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1.xml" ContentType="application/vnd.openxmlformats-officedocument.wordprocessingml.footer+xml"/>
  <Override PartName="/word/header5.xml" ContentType="application/vnd.openxmlformats-officedocument.wordprocessingml.header+xml"/>
  <Override PartName="/word/footer2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C68D5" w:rsidRPr="00040B8E" w:rsidRDefault="00DC68D5" w:rsidP="00DC68D5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>Приложение 1</w:t>
      </w:r>
      <w:r>
        <w:rPr>
          <w:sz w:val="28"/>
          <w:szCs w:val="28"/>
        </w:rPr>
        <w:t>1</w:t>
      </w:r>
    </w:p>
    <w:p w:rsidR="00DC68D5" w:rsidRPr="00040B8E" w:rsidRDefault="00DC68D5" w:rsidP="00DC68D5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>к приказу Министра финансов Республики Казахстан</w:t>
      </w:r>
    </w:p>
    <w:p w:rsidR="00DC68D5" w:rsidRDefault="00DC68D5" w:rsidP="00DC68D5">
      <w:pPr>
        <w:ind w:left="5060"/>
        <w:jc w:val="center"/>
        <w:rPr>
          <w:sz w:val="28"/>
          <w:szCs w:val="28"/>
        </w:rPr>
      </w:pPr>
      <w:r w:rsidRPr="00342C47">
        <w:rPr>
          <w:sz w:val="28"/>
          <w:szCs w:val="28"/>
        </w:rPr>
        <w:t>от «</w:t>
      </w:r>
      <w:r>
        <w:rPr>
          <w:sz w:val="28"/>
          <w:szCs w:val="28"/>
        </w:rPr>
        <w:t>4</w:t>
      </w:r>
      <w:r w:rsidRPr="00342C47">
        <w:rPr>
          <w:sz w:val="28"/>
          <w:szCs w:val="28"/>
        </w:rPr>
        <w:t>»</w:t>
      </w:r>
      <w:r>
        <w:rPr>
          <w:sz w:val="28"/>
          <w:szCs w:val="28"/>
        </w:rPr>
        <w:t xml:space="preserve"> июня </w:t>
      </w:r>
      <w:r w:rsidRPr="00342C47">
        <w:rPr>
          <w:sz w:val="28"/>
          <w:szCs w:val="28"/>
        </w:rPr>
        <w:t>20</w:t>
      </w:r>
      <w:r>
        <w:rPr>
          <w:sz w:val="28"/>
          <w:szCs w:val="28"/>
        </w:rPr>
        <w:t xml:space="preserve">15 </w:t>
      </w:r>
      <w:r w:rsidRPr="00342C47">
        <w:rPr>
          <w:sz w:val="28"/>
          <w:szCs w:val="28"/>
        </w:rPr>
        <w:t>года</w:t>
      </w:r>
      <w:r>
        <w:rPr>
          <w:sz w:val="28"/>
          <w:szCs w:val="28"/>
        </w:rPr>
        <w:t xml:space="preserve"> </w:t>
      </w:r>
      <w:r w:rsidRPr="00342C47">
        <w:rPr>
          <w:sz w:val="28"/>
          <w:szCs w:val="28"/>
        </w:rPr>
        <w:t>№</w:t>
      </w:r>
      <w:r>
        <w:rPr>
          <w:sz w:val="28"/>
          <w:szCs w:val="28"/>
        </w:rPr>
        <w:t xml:space="preserve"> 3</w:t>
      </w:r>
      <w:r w:rsidR="00436DB6">
        <w:rPr>
          <w:sz w:val="28"/>
          <w:szCs w:val="28"/>
        </w:rPr>
        <w:t>4</w:t>
      </w:r>
      <w:r>
        <w:rPr>
          <w:sz w:val="28"/>
          <w:szCs w:val="28"/>
        </w:rPr>
        <w:t>8</w:t>
      </w:r>
    </w:p>
    <w:p w:rsidR="00DC68D5" w:rsidRDefault="00DC68D5" w:rsidP="00DC68D5">
      <w:pPr>
        <w:ind w:left="5060"/>
        <w:jc w:val="center"/>
        <w:rPr>
          <w:sz w:val="28"/>
          <w:szCs w:val="28"/>
        </w:rPr>
      </w:pPr>
    </w:p>
    <w:p w:rsidR="00DC68D5" w:rsidRPr="00342C47" w:rsidRDefault="00DC68D5" w:rsidP="00DC68D5">
      <w:pPr>
        <w:jc w:val="center"/>
        <w:rPr>
          <w:b/>
          <w:bCs/>
          <w:sz w:val="28"/>
          <w:szCs w:val="28"/>
        </w:rPr>
      </w:pPr>
    </w:p>
    <w:p w:rsidR="00DC68D5" w:rsidRDefault="00DC68D5" w:rsidP="00DC68D5">
      <w:pPr>
        <w:jc w:val="center"/>
        <w:rPr>
          <w:b/>
          <w:bCs/>
          <w:sz w:val="28"/>
          <w:szCs w:val="28"/>
        </w:rPr>
      </w:pPr>
    </w:p>
    <w:p w:rsidR="00DC68D5" w:rsidRPr="00342C47" w:rsidRDefault="00DC68D5" w:rsidP="00DC68D5">
      <w:pPr>
        <w:jc w:val="center"/>
        <w:rPr>
          <w:b/>
          <w:bCs/>
          <w:sz w:val="28"/>
          <w:szCs w:val="28"/>
        </w:rPr>
      </w:pPr>
      <w:r w:rsidRPr="00342C47">
        <w:rPr>
          <w:b/>
          <w:bCs/>
          <w:sz w:val="28"/>
          <w:szCs w:val="28"/>
        </w:rPr>
        <w:t>Регламент государственной услуги</w:t>
      </w:r>
    </w:p>
    <w:p w:rsidR="00DC68D5" w:rsidRPr="00342C47" w:rsidRDefault="00DC68D5" w:rsidP="00DC68D5">
      <w:pPr>
        <w:jc w:val="center"/>
        <w:rPr>
          <w:b/>
          <w:i/>
          <w:sz w:val="28"/>
          <w:szCs w:val="28"/>
        </w:rPr>
      </w:pPr>
      <w:r w:rsidRPr="00342C47">
        <w:rPr>
          <w:b/>
          <w:bCs/>
          <w:sz w:val="28"/>
          <w:szCs w:val="28"/>
        </w:rPr>
        <w:t>«</w:t>
      </w:r>
      <w:r>
        <w:rPr>
          <w:b/>
          <w:bCs/>
          <w:sz w:val="28"/>
          <w:szCs w:val="28"/>
        </w:rPr>
        <w:t xml:space="preserve">Выдача лицензии </w:t>
      </w:r>
      <w:r w:rsidRPr="00194C7F">
        <w:rPr>
          <w:b/>
          <w:bCs/>
          <w:sz w:val="28"/>
          <w:szCs w:val="28"/>
        </w:rPr>
        <w:t>на производство этилового спирта</w:t>
      </w:r>
      <w:r w:rsidRPr="00342C47">
        <w:rPr>
          <w:b/>
          <w:sz w:val="28"/>
          <w:szCs w:val="28"/>
        </w:rPr>
        <w:t>»</w:t>
      </w:r>
    </w:p>
    <w:p w:rsidR="00DC68D5" w:rsidRPr="00342C47" w:rsidRDefault="00DC68D5" w:rsidP="00DC68D5">
      <w:pPr>
        <w:jc w:val="center"/>
        <w:rPr>
          <w:sz w:val="28"/>
          <w:szCs w:val="28"/>
        </w:rPr>
      </w:pPr>
    </w:p>
    <w:p w:rsidR="00DC68D5" w:rsidRPr="00342C47" w:rsidRDefault="00DC68D5" w:rsidP="00DC68D5">
      <w:pPr>
        <w:jc w:val="center"/>
        <w:rPr>
          <w:sz w:val="28"/>
          <w:szCs w:val="28"/>
        </w:rPr>
      </w:pPr>
    </w:p>
    <w:p w:rsidR="00DC68D5" w:rsidRPr="00342C47" w:rsidRDefault="00DC68D5" w:rsidP="00DC68D5">
      <w:pPr>
        <w:jc w:val="center"/>
        <w:rPr>
          <w:sz w:val="28"/>
          <w:szCs w:val="28"/>
        </w:rPr>
      </w:pPr>
      <w:r w:rsidRPr="00342C47">
        <w:rPr>
          <w:b/>
          <w:bCs/>
          <w:sz w:val="28"/>
          <w:szCs w:val="28"/>
        </w:rPr>
        <w:t>1. Общие положения</w:t>
      </w:r>
    </w:p>
    <w:p w:rsidR="00DC68D5" w:rsidRPr="00342C47" w:rsidRDefault="00DC68D5" w:rsidP="00DC68D5">
      <w:pPr>
        <w:jc w:val="center"/>
        <w:rPr>
          <w:sz w:val="28"/>
          <w:szCs w:val="28"/>
        </w:rPr>
      </w:pPr>
    </w:p>
    <w:p w:rsidR="00DC68D5" w:rsidRDefault="00DC68D5" w:rsidP="00DC68D5">
      <w:pPr>
        <w:numPr>
          <w:ilvl w:val="0"/>
          <w:numId w:val="1"/>
        </w:numPr>
        <w:tabs>
          <w:tab w:val="left" w:pos="993"/>
        </w:tabs>
        <w:ind w:left="0" w:firstLine="720"/>
        <w:jc w:val="both"/>
        <w:rPr>
          <w:rStyle w:val="s0"/>
          <w:sz w:val="28"/>
          <w:szCs w:val="28"/>
        </w:rPr>
      </w:pPr>
      <w:proofErr w:type="gramStart"/>
      <w:r w:rsidRPr="00342C47">
        <w:rPr>
          <w:sz w:val="28"/>
          <w:szCs w:val="28"/>
        </w:rPr>
        <w:t xml:space="preserve">Государственная </w:t>
      </w:r>
      <w:r w:rsidRPr="006E482A">
        <w:rPr>
          <w:sz w:val="28"/>
          <w:szCs w:val="28"/>
        </w:rPr>
        <w:t xml:space="preserve">услуга </w:t>
      </w:r>
      <w:r w:rsidRPr="006E482A">
        <w:rPr>
          <w:bCs/>
          <w:sz w:val="28"/>
          <w:szCs w:val="28"/>
        </w:rPr>
        <w:t>«</w:t>
      </w:r>
      <w:r w:rsidRPr="001D05EF">
        <w:rPr>
          <w:bCs/>
          <w:sz w:val="28"/>
          <w:szCs w:val="28"/>
        </w:rPr>
        <w:t>Выдача лицензии на производство этилового спирта</w:t>
      </w:r>
      <w:r w:rsidRPr="001D05EF">
        <w:rPr>
          <w:sz w:val="28"/>
          <w:szCs w:val="28"/>
        </w:rPr>
        <w:t>» (</w:t>
      </w:r>
      <w:r w:rsidRPr="002C3C3C">
        <w:rPr>
          <w:sz w:val="28"/>
          <w:szCs w:val="28"/>
        </w:rPr>
        <w:t>далее – государственная услуга)</w:t>
      </w:r>
      <w:r>
        <w:rPr>
          <w:sz w:val="28"/>
          <w:szCs w:val="28"/>
        </w:rPr>
        <w:t xml:space="preserve"> </w:t>
      </w:r>
      <w:r w:rsidRPr="00342C47">
        <w:rPr>
          <w:sz w:val="28"/>
          <w:szCs w:val="28"/>
        </w:rPr>
        <w:t>оказывается</w:t>
      </w:r>
      <w:r>
        <w:rPr>
          <w:sz w:val="28"/>
          <w:szCs w:val="28"/>
        </w:rPr>
        <w:t xml:space="preserve"> на основании С</w:t>
      </w:r>
      <w:r w:rsidRPr="00194C7F">
        <w:rPr>
          <w:sz w:val="28"/>
          <w:szCs w:val="28"/>
        </w:rPr>
        <w:t>тандарта государственной услуги</w:t>
      </w:r>
      <w:r>
        <w:rPr>
          <w:sz w:val="28"/>
          <w:szCs w:val="28"/>
        </w:rPr>
        <w:t xml:space="preserve"> </w:t>
      </w:r>
      <w:r w:rsidRPr="006E482A">
        <w:rPr>
          <w:bCs/>
          <w:sz w:val="28"/>
          <w:szCs w:val="28"/>
        </w:rPr>
        <w:t>«</w:t>
      </w:r>
      <w:r w:rsidRPr="001D05EF">
        <w:rPr>
          <w:bCs/>
          <w:sz w:val="28"/>
          <w:szCs w:val="28"/>
        </w:rPr>
        <w:t>Выдача лицензии на производство этилового спирта</w:t>
      </w:r>
      <w:r w:rsidRPr="001D05EF">
        <w:rPr>
          <w:sz w:val="28"/>
          <w:szCs w:val="28"/>
        </w:rPr>
        <w:t>»</w:t>
      </w:r>
      <w:r>
        <w:rPr>
          <w:sz w:val="28"/>
          <w:szCs w:val="28"/>
        </w:rPr>
        <w:t xml:space="preserve">, </w:t>
      </w:r>
      <w:r w:rsidRPr="00174F50">
        <w:rPr>
          <w:sz w:val="28"/>
          <w:szCs w:val="28"/>
        </w:rPr>
        <w:t xml:space="preserve">утвержденного </w:t>
      </w:r>
      <w:r>
        <w:rPr>
          <w:sz w:val="28"/>
          <w:szCs w:val="28"/>
        </w:rPr>
        <w:t xml:space="preserve">приказом Министра финансов </w:t>
      </w:r>
      <w:r w:rsidRPr="00174F50">
        <w:rPr>
          <w:sz w:val="28"/>
          <w:szCs w:val="28"/>
        </w:rPr>
        <w:t xml:space="preserve">Республики Казахстан от </w:t>
      </w:r>
      <w:r>
        <w:rPr>
          <w:sz w:val="28"/>
          <w:szCs w:val="28"/>
        </w:rPr>
        <w:t xml:space="preserve">27 апреля 2015 года № 284 «Об утверждении стандартов государственных услуг, оказываемых органами государственных доходов Республики Казахстан» </w:t>
      </w:r>
      <w:r w:rsidRPr="00010F5B">
        <w:rPr>
          <w:sz w:val="28"/>
          <w:szCs w:val="28"/>
        </w:rPr>
        <w:t>(зарегистрированный в Реестре государственной регистрации нормативных правовых актов под № 11273)</w:t>
      </w:r>
      <w:r>
        <w:rPr>
          <w:sz w:val="28"/>
          <w:szCs w:val="28"/>
        </w:rPr>
        <w:t xml:space="preserve"> (далее </w:t>
      </w:r>
      <w:r w:rsidRPr="00194C7F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Стандарт), </w:t>
      </w:r>
      <w:r>
        <w:rPr>
          <w:rStyle w:val="s0"/>
          <w:sz w:val="28"/>
          <w:szCs w:val="28"/>
        </w:rPr>
        <w:t>Комитетом государственных</w:t>
      </w:r>
      <w:proofErr w:type="gramEnd"/>
      <w:r>
        <w:rPr>
          <w:rStyle w:val="s0"/>
          <w:sz w:val="28"/>
          <w:szCs w:val="28"/>
        </w:rPr>
        <w:t xml:space="preserve"> доходов</w:t>
      </w:r>
      <w:r w:rsidRPr="001A5E8D">
        <w:rPr>
          <w:rStyle w:val="s0"/>
          <w:sz w:val="28"/>
          <w:szCs w:val="28"/>
        </w:rPr>
        <w:t xml:space="preserve"> Министерства финансов </w:t>
      </w:r>
      <w:r w:rsidRPr="001A5E8D">
        <w:rPr>
          <w:sz w:val="28"/>
          <w:szCs w:val="28"/>
        </w:rPr>
        <w:t>Республики Казахстан</w:t>
      </w:r>
      <w:r w:rsidRPr="001A5E8D">
        <w:rPr>
          <w:rStyle w:val="s0"/>
          <w:sz w:val="28"/>
          <w:szCs w:val="28"/>
        </w:rPr>
        <w:t xml:space="preserve"> (</w:t>
      </w:r>
      <w:r w:rsidRPr="00696C2F">
        <w:rPr>
          <w:rStyle w:val="s0"/>
          <w:sz w:val="28"/>
          <w:szCs w:val="28"/>
        </w:rPr>
        <w:t xml:space="preserve">далее – </w:t>
      </w:r>
      <w:proofErr w:type="spellStart"/>
      <w:r w:rsidRPr="00696C2F">
        <w:rPr>
          <w:rStyle w:val="s0"/>
          <w:sz w:val="28"/>
          <w:szCs w:val="28"/>
        </w:rPr>
        <w:t>услугодатель</w:t>
      </w:r>
      <w:proofErr w:type="spellEnd"/>
      <w:r w:rsidRPr="00696C2F">
        <w:rPr>
          <w:rStyle w:val="s0"/>
          <w:sz w:val="28"/>
          <w:szCs w:val="28"/>
        </w:rPr>
        <w:t>)</w:t>
      </w:r>
      <w:r>
        <w:rPr>
          <w:rStyle w:val="s0"/>
          <w:sz w:val="28"/>
          <w:szCs w:val="28"/>
        </w:rPr>
        <w:t xml:space="preserve">, </w:t>
      </w:r>
    </w:p>
    <w:p w:rsidR="00DC68D5" w:rsidRDefault="00DC68D5" w:rsidP="00DC68D5">
      <w:pPr>
        <w:tabs>
          <w:tab w:val="left" w:pos="1134"/>
        </w:tabs>
        <w:ind w:firstLine="709"/>
        <w:jc w:val="both"/>
        <w:rPr>
          <w:spacing w:val="2"/>
          <w:sz w:val="28"/>
          <w:szCs w:val="28"/>
        </w:rPr>
      </w:pPr>
      <w:r w:rsidRPr="006654B5">
        <w:rPr>
          <w:spacing w:val="2"/>
          <w:sz w:val="28"/>
          <w:szCs w:val="28"/>
        </w:rPr>
        <w:t xml:space="preserve">Прием документов и выдача результата оказания государственной услуги осуществляются </w:t>
      </w:r>
      <w:proofErr w:type="gramStart"/>
      <w:r w:rsidRPr="006654B5">
        <w:rPr>
          <w:spacing w:val="2"/>
          <w:sz w:val="28"/>
          <w:szCs w:val="28"/>
        </w:rPr>
        <w:t>через</w:t>
      </w:r>
      <w:proofErr w:type="gramEnd"/>
      <w:r>
        <w:rPr>
          <w:spacing w:val="2"/>
          <w:sz w:val="28"/>
          <w:szCs w:val="28"/>
        </w:rPr>
        <w:t xml:space="preserve">: </w:t>
      </w:r>
    </w:p>
    <w:p w:rsidR="00DC68D5" w:rsidRPr="001417F5" w:rsidRDefault="00DC68D5" w:rsidP="00DC68D5">
      <w:pPr>
        <w:tabs>
          <w:tab w:val="left" w:pos="1080"/>
        </w:tabs>
        <w:ind w:firstLine="709"/>
        <w:jc w:val="both"/>
        <w:rPr>
          <w:color w:val="000000"/>
          <w:sz w:val="28"/>
          <w:szCs w:val="28"/>
        </w:rPr>
      </w:pPr>
      <w:r>
        <w:rPr>
          <w:spacing w:val="1"/>
          <w:sz w:val="28"/>
          <w:szCs w:val="28"/>
        </w:rPr>
        <w:t xml:space="preserve">1) </w:t>
      </w:r>
      <w:proofErr w:type="spellStart"/>
      <w:r>
        <w:rPr>
          <w:spacing w:val="1"/>
          <w:sz w:val="28"/>
          <w:szCs w:val="28"/>
        </w:rPr>
        <w:t>услугодателя</w:t>
      </w:r>
      <w:proofErr w:type="spellEnd"/>
      <w:r>
        <w:rPr>
          <w:spacing w:val="1"/>
          <w:sz w:val="28"/>
          <w:szCs w:val="28"/>
        </w:rPr>
        <w:t>;</w:t>
      </w:r>
    </w:p>
    <w:p w:rsidR="00DC68D5" w:rsidRPr="001417F5" w:rsidRDefault="00DC68D5" w:rsidP="00DC68D5">
      <w:pPr>
        <w:tabs>
          <w:tab w:val="left" w:pos="1080"/>
        </w:tabs>
        <w:ind w:firstLine="709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 xml:space="preserve">2) </w:t>
      </w:r>
      <w:r w:rsidR="00034F12" w:rsidRPr="00034F12">
        <w:rPr>
          <w:sz w:val="28"/>
          <w:szCs w:val="28"/>
        </w:rPr>
        <w:t>некоммерческое акционерное общество «Государственная корпорация «Правительство для граждан» (далее – Государственная корпорация)</w:t>
      </w:r>
      <w:r>
        <w:rPr>
          <w:sz w:val="28"/>
          <w:szCs w:val="28"/>
        </w:rPr>
        <w:t>;</w:t>
      </w:r>
    </w:p>
    <w:p w:rsidR="00DC68D5" w:rsidRPr="00640AC3" w:rsidRDefault="00DC68D5" w:rsidP="00DC68D5">
      <w:pPr>
        <w:tabs>
          <w:tab w:val="left" w:pos="1080"/>
        </w:tabs>
        <w:ind w:firstLine="709"/>
        <w:jc w:val="both"/>
        <w:rPr>
          <w:rStyle w:val="s0"/>
          <w:sz w:val="28"/>
          <w:szCs w:val="28"/>
        </w:rPr>
      </w:pPr>
      <w:r>
        <w:rPr>
          <w:spacing w:val="1"/>
          <w:sz w:val="28"/>
          <w:szCs w:val="28"/>
        </w:rPr>
        <w:t xml:space="preserve">3) </w:t>
      </w:r>
      <w:r w:rsidRPr="00640AC3">
        <w:rPr>
          <w:spacing w:val="1"/>
          <w:sz w:val="28"/>
          <w:szCs w:val="28"/>
        </w:rPr>
        <w:t xml:space="preserve">веб </w:t>
      </w:r>
      <w:r w:rsidRPr="00640AC3">
        <w:rPr>
          <w:sz w:val="28"/>
          <w:szCs w:val="28"/>
        </w:rPr>
        <w:t xml:space="preserve">– </w:t>
      </w:r>
      <w:r w:rsidRPr="00640AC3">
        <w:rPr>
          <w:spacing w:val="1"/>
          <w:sz w:val="28"/>
          <w:szCs w:val="28"/>
        </w:rPr>
        <w:t xml:space="preserve">портал «электронного правительства» </w:t>
      </w:r>
      <w:hyperlink r:id="rId8" w:history="1">
        <w:r w:rsidRPr="00C76DC8">
          <w:rPr>
            <w:rStyle w:val="a8"/>
            <w:sz w:val="28"/>
            <w:szCs w:val="28"/>
          </w:rPr>
          <w:t>www.egov.kz</w:t>
        </w:r>
      </w:hyperlink>
      <w:r w:rsidRPr="00C76DC8">
        <w:t xml:space="preserve"> </w:t>
      </w:r>
      <w:r w:rsidRPr="00640AC3">
        <w:rPr>
          <w:spacing w:val="1"/>
          <w:sz w:val="28"/>
          <w:szCs w:val="28"/>
        </w:rPr>
        <w:t xml:space="preserve">(далее – </w:t>
      </w:r>
      <w:r>
        <w:rPr>
          <w:spacing w:val="1"/>
          <w:sz w:val="28"/>
          <w:szCs w:val="28"/>
        </w:rPr>
        <w:t>портал</w:t>
      </w:r>
      <w:r w:rsidRPr="00640AC3">
        <w:rPr>
          <w:spacing w:val="1"/>
          <w:sz w:val="28"/>
          <w:szCs w:val="28"/>
        </w:rPr>
        <w:t>).</w:t>
      </w:r>
    </w:p>
    <w:p w:rsidR="00DC68D5" w:rsidRPr="00696C2F" w:rsidRDefault="00DC68D5" w:rsidP="00DC68D5">
      <w:pPr>
        <w:pStyle w:val="ListParagraph1"/>
        <w:numPr>
          <w:ilvl w:val="0"/>
          <w:numId w:val="1"/>
        </w:numPr>
        <w:tabs>
          <w:tab w:val="left" w:pos="993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696C2F">
        <w:rPr>
          <w:rFonts w:ascii="Times New Roman" w:hAnsi="Times New Roman"/>
          <w:sz w:val="28"/>
          <w:szCs w:val="28"/>
        </w:rPr>
        <w:t>Форма оказания государственной услуги: электронная (частично автоматизированная) и (или) бумажная.</w:t>
      </w:r>
    </w:p>
    <w:p w:rsidR="00DC68D5" w:rsidRPr="00F91AA3" w:rsidRDefault="00DC68D5" w:rsidP="00DC68D5">
      <w:pPr>
        <w:numPr>
          <w:ilvl w:val="0"/>
          <w:numId w:val="2"/>
        </w:numPr>
        <w:tabs>
          <w:tab w:val="left" w:pos="-2552"/>
          <w:tab w:val="left" w:pos="851"/>
          <w:tab w:val="left" w:pos="993"/>
        </w:tabs>
        <w:ind w:left="851" w:hanging="142"/>
        <w:jc w:val="both"/>
        <w:rPr>
          <w:sz w:val="28"/>
          <w:szCs w:val="28"/>
        </w:rPr>
      </w:pPr>
      <w:r w:rsidRPr="00F91AA3">
        <w:rPr>
          <w:sz w:val="28"/>
          <w:szCs w:val="28"/>
        </w:rPr>
        <w:t>Результатом оказания государственной услуги является:</w:t>
      </w:r>
    </w:p>
    <w:p w:rsidR="00DC68D5" w:rsidRPr="00F91AA3" w:rsidRDefault="00DC68D5" w:rsidP="00DC68D5">
      <w:pPr>
        <w:numPr>
          <w:ilvl w:val="2"/>
          <w:numId w:val="2"/>
        </w:numPr>
        <w:tabs>
          <w:tab w:val="left" w:pos="-2552"/>
          <w:tab w:val="left" w:pos="851"/>
        </w:tabs>
        <w:ind w:left="0" w:firstLine="720"/>
        <w:jc w:val="both"/>
        <w:rPr>
          <w:sz w:val="28"/>
          <w:szCs w:val="28"/>
        </w:rPr>
      </w:pPr>
      <w:r w:rsidRPr="00F91AA3">
        <w:rPr>
          <w:sz w:val="28"/>
          <w:szCs w:val="28"/>
        </w:rPr>
        <w:t>лицензия;</w:t>
      </w:r>
    </w:p>
    <w:p w:rsidR="00DC68D5" w:rsidRPr="00F91AA3" w:rsidRDefault="00DC68D5" w:rsidP="00DC68D5">
      <w:pPr>
        <w:numPr>
          <w:ilvl w:val="2"/>
          <w:numId w:val="2"/>
        </w:numPr>
        <w:tabs>
          <w:tab w:val="left" w:pos="-2552"/>
          <w:tab w:val="left" w:pos="851"/>
        </w:tabs>
        <w:ind w:left="0" w:firstLine="720"/>
        <w:jc w:val="both"/>
        <w:rPr>
          <w:sz w:val="28"/>
          <w:szCs w:val="28"/>
        </w:rPr>
      </w:pPr>
      <w:r w:rsidRPr="00F91AA3">
        <w:rPr>
          <w:sz w:val="28"/>
          <w:szCs w:val="28"/>
        </w:rPr>
        <w:t>переоформленная лицензия;</w:t>
      </w:r>
    </w:p>
    <w:p w:rsidR="00DC68D5" w:rsidRDefault="00DC68D5" w:rsidP="00DC68D5">
      <w:pPr>
        <w:numPr>
          <w:ilvl w:val="2"/>
          <w:numId w:val="2"/>
        </w:numPr>
        <w:tabs>
          <w:tab w:val="left" w:pos="-2552"/>
          <w:tab w:val="left" w:pos="851"/>
        </w:tabs>
        <w:ind w:left="0" w:firstLine="720"/>
        <w:jc w:val="both"/>
        <w:rPr>
          <w:sz w:val="28"/>
          <w:szCs w:val="28"/>
        </w:rPr>
      </w:pPr>
      <w:r w:rsidRPr="00F91AA3">
        <w:rPr>
          <w:sz w:val="28"/>
          <w:szCs w:val="28"/>
        </w:rPr>
        <w:t>дубликат лицензии;</w:t>
      </w:r>
    </w:p>
    <w:p w:rsidR="00DC68D5" w:rsidRPr="00AD2E8C" w:rsidRDefault="00DC68D5" w:rsidP="00DC68D5">
      <w:pPr>
        <w:ind w:firstLine="720"/>
        <w:jc w:val="both"/>
        <w:rPr>
          <w:i/>
          <w:sz w:val="28"/>
          <w:szCs w:val="28"/>
        </w:rPr>
      </w:pPr>
      <w:r>
        <w:rPr>
          <w:sz w:val="28"/>
          <w:szCs w:val="28"/>
          <w:lang w:val="kk-KZ"/>
        </w:rPr>
        <w:t xml:space="preserve">4) </w:t>
      </w:r>
      <w:r w:rsidRPr="00F91AA3">
        <w:rPr>
          <w:sz w:val="28"/>
          <w:szCs w:val="28"/>
          <w:lang w:val="kk-KZ"/>
        </w:rPr>
        <w:t>мотивированный ответ об отказе в оказании государственной услуги в</w:t>
      </w:r>
      <w:r w:rsidRPr="008C17E6">
        <w:rPr>
          <w:sz w:val="28"/>
          <w:szCs w:val="28"/>
        </w:rPr>
        <w:t>форме электронного документа, удостоверенного электронной цифровой</w:t>
      </w:r>
      <w:r w:rsidRPr="00194C7F">
        <w:rPr>
          <w:sz w:val="28"/>
          <w:szCs w:val="28"/>
        </w:rPr>
        <w:t xml:space="preserve"> подписью (далее – ЭЦП) должностного лица </w:t>
      </w:r>
      <w:proofErr w:type="spellStart"/>
      <w:r w:rsidRPr="00194C7F">
        <w:rPr>
          <w:sz w:val="28"/>
          <w:szCs w:val="28"/>
        </w:rPr>
        <w:t>услугодателя</w:t>
      </w:r>
      <w:proofErr w:type="spellEnd"/>
      <w:r w:rsidRPr="00194C7F">
        <w:rPr>
          <w:sz w:val="28"/>
          <w:szCs w:val="28"/>
        </w:rPr>
        <w:t xml:space="preserve"> по основаниям, предусмотренным пунктом 10 </w:t>
      </w:r>
      <w:r>
        <w:rPr>
          <w:sz w:val="28"/>
          <w:szCs w:val="28"/>
        </w:rPr>
        <w:t>С</w:t>
      </w:r>
      <w:r w:rsidRPr="00194C7F">
        <w:rPr>
          <w:sz w:val="28"/>
          <w:szCs w:val="28"/>
        </w:rPr>
        <w:t>тандарта</w:t>
      </w:r>
      <w:r>
        <w:rPr>
          <w:sz w:val="28"/>
          <w:szCs w:val="28"/>
        </w:rPr>
        <w:t>.</w:t>
      </w:r>
    </w:p>
    <w:p w:rsidR="00DC68D5" w:rsidRPr="007F6D2B" w:rsidRDefault="00DC68D5" w:rsidP="00DC68D5">
      <w:pPr>
        <w:tabs>
          <w:tab w:val="left" w:pos="-2552"/>
          <w:tab w:val="left" w:pos="851"/>
          <w:tab w:val="left" w:pos="1080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194C7F">
        <w:rPr>
          <w:sz w:val="28"/>
          <w:szCs w:val="28"/>
        </w:rPr>
        <w:t>Форма предоставления результата оказания государственной услуги: электронная и (или) бумажная</w:t>
      </w:r>
      <w:r w:rsidRPr="00E33140">
        <w:rPr>
          <w:sz w:val="28"/>
          <w:szCs w:val="28"/>
        </w:rPr>
        <w:t>.</w:t>
      </w:r>
    </w:p>
    <w:p w:rsidR="00DC68D5" w:rsidRDefault="00DC68D5" w:rsidP="00DC68D5">
      <w:pPr>
        <w:tabs>
          <w:tab w:val="left" w:pos="-4395"/>
          <w:tab w:val="left" w:pos="993"/>
        </w:tabs>
        <w:ind w:left="709"/>
        <w:jc w:val="both"/>
        <w:rPr>
          <w:b/>
          <w:bCs/>
          <w:sz w:val="28"/>
          <w:szCs w:val="28"/>
        </w:rPr>
      </w:pPr>
    </w:p>
    <w:p w:rsidR="00DC68D5" w:rsidRDefault="00DC68D5" w:rsidP="00DC68D5">
      <w:pPr>
        <w:ind w:firstLine="709"/>
        <w:jc w:val="center"/>
        <w:rPr>
          <w:b/>
          <w:sz w:val="28"/>
          <w:szCs w:val="28"/>
        </w:rPr>
      </w:pPr>
      <w:r w:rsidRPr="00342C47">
        <w:rPr>
          <w:b/>
          <w:bCs/>
          <w:sz w:val="28"/>
          <w:szCs w:val="28"/>
        </w:rPr>
        <w:t xml:space="preserve">2. </w:t>
      </w:r>
      <w:r>
        <w:rPr>
          <w:b/>
          <w:bCs/>
          <w:sz w:val="28"/>
          <w:szCs w:val="28"/>
        </w:rPr>
        <w:t>П</w:t>
      </w:r>
      <w:r w:rsidRPr="00342C47">
        <w:rPr>
          <w:b/>
          <w:sz w:val="28"/>
          <w:szCs w:val="28"/>
        </w:rPr>
        <w:t>оряд</w:t>
      </w:r>
      <w:r>
        <w:rPr>
          <w:b/>
          <w:sz w:val="28"/>
          <w:szCs w:val="28"/>
        </w:rPr>
        <w:t>о</w:t>
      </w:r>
      <w:r w:rsidRPr="00342C47">
        <w:rPr>
          <w:b/>
          <w:sz w:val="28"/>
          <w:szCs w:val="28"/>
        </w:rPr>
        <w:t>к действий структурных подразделений</w:t>
      </w:r>
      <w:r>
        <w:rPr>
          <w:b/>
          <w:sz w:val="28"/>
          <w:szCs w:val="28"/>
        </w:rPr>
        <w:t xml:space="preserve"> </w:t>
      </w:r>
      <w:r w:rsidRPr="00342C47">
        <w:rPr>
          <w:b/>
          <w:sz w:val="28"/>
          <w:szCs w:val="28"/>
        </w:rPr>
        <w:t xml:space="preserve">(работников) </w:t>
      </w:r>
    </w:p>
    <w:p w:rsidR="00DC68D5" w:rsidRDefault="00DC68D5" w:rsidP="00DC68D5">
      <w:pPr>
        <w:ind w:firstLine="709"/>
        <w:jc w:val="center"/>
        <w:rPr>
          <w:b/>
          <w:sz w:val="28"/>
          <w:szCs w:val="28"/>
        </w:rPr>
      </w:pPr>
      <w:proofErr w:type="spellStart"/>
      <w:r w:rsidRPr="00342C47">
        <w:rPr>
          <w:b/>
          <w:sz w:val="28"/>
          <w:szCs w:val="28"/>
        </w:rPr>
        <w:lastRenderedPageBreak/>
        <w:t>услугодателя</w:t>
      </w:r>
      <w:proofErr w:type="spellEnd"/>
      <w:r w:rsidRPr="00342C47">
        <w:rPr>
          <w:b/>
          <w:sz w:val="28"/>
          <w:szCs w:val="28"/>
        </w:rPr>
        <w:t xml:space="preserve"> в процессе оказания</w:t>
      </w:r>
      <w:r>
        <w:rPr>
          <w:b/>
          <w:sz w:val="28"/>
          <w:szCs w:val="28"/>
        </w:rPr>
        <w:t xml:space="preserve"> </w:t>
      </w:r>
      <w:r w:rsidRPr="00342C47">
        <w:rPr>
          <w:b/>
          <w:sz w:val="28"/>
          <w:szCs w:val="28"/>
        </w:rPr>
        <w:t>государственной услуги</w:t>
      </w:r>
    </w:p>
    <w:p w:rsidR="00DC68D5" w:rsidRPr="00342C47" w:rsidRDefault="00DC68D5" w:rsidP="00DC68D5">
      <w:pPr>
        <w:pStyle w:val="ListParagraph1"/>
        <w:tabs>
          <w:tab w:val="left" w:pos="284"/>
        </w:tabs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</w:p>
    <w:p w:rsidR="00DC68D5" w:rsidRPr="002B58D6" w:rsidRDefault="00DC68D5" w:rsidP="00DC68D5">
      <w:pPr>
        <w:numPr>
          <w:ilvl w:val="0"/>
          <w:numId w:val="2"/>
        </w:numPr>
        <w:tabs>
          <w:tab w:val="left" w:pos="1080"/>
        </w:tabs>
        <w:ind w:left="0" w:firstLine="720"/>
        <w:jc w:val="both"/>
        <w:rPr>
          <w:sz w:val="28"/>
          <w:szCs w:val="28"/>
        </w:rPr>
      </w:pPr>
      <w:r w:rsidRPr="00342C47">
        <w:rPr>
          <w:sz w:val="28"/>
          <w:szCs w:val="28"/>
        </w:rPr>
        <w:t xml:space="preserve">Основанием для начала процедуры (действия) по оказанию государственной услуги является представление </w:t>
      </w:r>
      <w:proofErr w:type="spellStart"/>
      <w:r w:rsidRPr="00342C47">
        <w:rPr>
          <w:sz w:val="28"/>
          <w:szCs w:val="28"/>
        </w:rPr>
        <w:t>услугополучателем</w:t>
      </w:r>
      <w:proofErr w:type="spellEnd"/>
      <w:r w:rsidRPr="00342C4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логового заявления, а также </w:t>
      </w:r>
      <w:r w:rsidRPr="00342C47">
        <w:rPr>
          <w:sz w:val="28"/>
          <w:szCs w:val="28"/>
        </w:rPr>
        <w:t xml:space="preserve">документов, указанных в пункте </w:t>
      </w:r>
      <w:r w:rsidRPr="002B58D6">
        <w:rPr>
          <w:sz w:val="28"/>
          <w:szCs w:val="28"/>
        </w:rPr>
        <w:t>9 Стандарта</w:t>
      </w:r>
      <w:r>
        <w:rPr>
          <w:bCs/>
          <w:sz w:val="28"/>
          <w:szCs w:val="28"/>
        </w:rPr>
        <w:t>.</w:t>
      </w:r>
    </w:p>
    <w:p w:rsidR="00DC68D5" w:rsidRDefault="00DC68D5" w:rsidP="00DC68D5">
      <w:pPr>
        <w:pStyle w:val="ListParagraph1"/>
        <w:numPr>
          <w:ilvl w:val="0"/>
          <w:numId w:val="2"/>
        </w:numPr>
        <w:tabs>
          <w:tab w:val="left" w:pos="0"/>
          <w:tab w:val="left" w:pos="709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756F1C">
        <w:rPr>
          <w:rFonts w:ascii="Times New Roman" w:hAnsi="Times New Roman"/>
          <w:sz w:val="28"/>
          <w:szCs w:val="28"/>
        </w:rPr>
        <w:t xml:space="preserve">Процедура (действия) </w:t>
      </w:r>
      <w:proofErr w:type="spellStart"/>
      <w:r w:rsidRPr="00756F1C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756F1C">
        <w:rPr>
          <w:rFonts w:ascii="Times New Roman" w:hAnsi="Times New Roman"/>
          <w:sz w:val="28"/>
          <w:szCs w:val="28"/>
        </w:rPr>
        <w:t xml:space="preserve"> по оказанию государственной услуги:</w:t>
      </w:r>
    </w:p>
    <w:p w:rsidR="00DC68D5" w:rsidRDefault="00DC68D5" w:rsidP="00DC68D5">
      <w:pPr>
        <w:pStyle w:val="ListParagraph1"/>
        <w:numPr>
          <w:ilvl w:val="2"/>
          <w:numId w:val="2"/>
        </w:numPr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ем документов – 20 (двадцать) минут:</w:t>
      </w:r>
    </w:p>
    <w:p w:rsidR="00DC68D5" w:rsidRPr="00640AC3" w:rsidRDefault="00DC68D5" w:rsidP="00DC68D5">
      <w:pPr>
        <w:pStyle w:val="ListParagraph1"/>
        <w:tabs>
          <w:tab w:val="left" w:pos="720"/>
          <w:tab w:val="left" w:pos="108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640AC3">
        <w:rPr>
          <w:rFonts w:ascii="Times New Roman" w:hAnsi="Times New Roman"/>
          <w:sz w:val="28"/>
          <w:szCs w:val="28"/>
        </w:rPr>
        <w:t xml:space="preserve">работник </w:t>
      </w:r>
      <w:proofErr w:type="spellStart"/>
      <w:r w:rsidRPr="00640AC3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640AC3">
        <w:rPr>
          <w:rFonts w:ascii="Times New Roman" w:hAnsi="Times New Roman"/>
          <w:sz w:val="28"/>
          <w:szCs w:val="28"/>
        </w:rPr>
        <w:t>, ответственный за делопроизводство:</w:t>
      </w:r>
    </w:p>
    <w:p w:rsidR="00DC68D5" w:rsidRPr="00640AC3" w:rsidRDefault="00DC68D5" w:rsidP="00DC68D5">
      <w:pPr>
        <w:pStyle w:val="ListParagraph1"/>
        <w:tabs>
          <w:tab w:val="left" w:pos="720"/>
          <w:tab w:val="left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640AC3">
        <w:rPr>
          <w:rFonts w:ascii="Times New Roman" w:hAnsi="Times New Roman"/>
          <w:sz w:val="28"/>
          <w:szCs w:val="28"/>
        </w:rPr>
        <w:tab/>
        <w:t xml:space="preserve">принимает по описи документы, представленные </w:t>
      </w:r>
      <w:proofErr w:type="spellStart"/>
      <w:r w:rsidRPr="00640AC3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640AC3">
        <w:rPr>
          <w:rFonts w:ascii="Times New Roman" w:hAnsi="Times New Roman"/>
          <w:sz w:val="28"/>
          <w:szCs w:val="28"/>
        </w:rPr>
        <w:t>, регистрирует в единой системе электронного документооборота (далее – ЕСЭДО) – 10</w:t>
      </w:r>
      <w:r>
        <w:rPr>
          <w:rFonts w:ascii="Times New Roman" w:hAnsi="Times New Roman"/>
          <w:sz w:val="28"/>
          <w:szCs w:val="28"/>
        </w:rPr>
        <w:t xml:space="preserve"> (десять) </w:t>
      </w:r>
      <w:r w:rsidRPr="00640AC3">
        <w:rPr>
          <w:rFonts w:ascii="Times New Roman" w:hAnsi="Times New Roman"/>
          <w:sz w:val="28"/>
          <w:szCs w:val="28"/>
        </w:rPr>
        <w:t>минут;</w:t>
      </w:r>
    </w:p>
    <w:p w:rsidR="00DC68D5" w:rsidRPr="00640AC3" w:rsidRDefault="00DC68D5" w:rsidP="00DC68D5">
      <w:pPr>
        <w:pStyle w:val="ListParagraph1"/>
        <w:tabs>
          <w:tab w:val="left" w:pos="0"/>
          <w:tab w:val="left" w:pos="72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40AC3">
        <w:rPr>
          <w:rFonts w:ascii="Times New Roman" w:hAnsi="Times New Roman"/>
          <w:sz w:val="28"/>
          <w:szCs w:val="28"/>
        </w:rPr>
        <w:tab/>
        <w:t xml:space="preserve">указывает на втором экземпляре налогового заявления входящий номер документа, выданный  </w:t>
      </w:r>
      <w:r>
        <w:rPr>
          <w:rFonts w:ascii="Times New Roman" w:hAnsi="Times New Roman"/>
          <w:sz w:val="28"/>
          <w:szCs w:val="28"/>
        </w:rPr>
        <w:t>ЕСЭДО</w:t>
      </w:r>
      <w:r w:rsidRPr="00640AC3">
        <w:rPr>
          <w:rFonts w:ascii="Times New Roman" w:hAnsi="Times New Roman"/>
          <w:sz w:val="28"/>
          <w:szCs w:val="28"/>
        </w:rPr>
        <w:t>, свою фамилию, инициалы и расписывается в нем –</w:t>
      </w:r>
      <w:r>
        <w:rPr>
          <w:rFonts w:ascii="Times New Roman" w:hAnsi="Times New Roman"/>
          <w:sz w:val="28"/>
          <w:szCs w:val="28"/>
        </w:rPr>
        <w:t xml:space="preserve">5 (пять) </w:t>
      </w:r>
      <w:r w:rsidRPr="00640AC3">
        <w:rPr>
          <w:rFonts w:ascii="Times New Roman" w:hAnsi="Times New Roman"/>
          <w:sz w:val="28"/>
          <w:szCs w:val="28"/>
        </w:rPr>
        <w:t>минут;</w:t>
      </w:r>
    </w:p>
    <w:p w:rsidR="00DC68D5" w:rsidRPr="00640AC3" w:rsidRDefault="00DC68D5" w:rsidP="00DC68D5">
      <w:pPr>
        <w:pStyle w:val="ListParagraph1"/>
        <w:tabs>
          <w:tab w:val="left" w:pos="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40AC3">
        <w:rPr>
          <w:rFonts w:ascii="Times New Roman" w:hAnsi="Times New Roman"/>
          <w:sz w:val="28"/>
          <w:szCs w:val="28"/>
        </w:rPr>
        <w:t xml:space="preserve">выдает </w:t>
      </w:r>
      <w:proofErr w:type="spellStart"/>
      <w:r w:rsidRPr="00640AC3">
        <w:rPr>
          <w:rFonts w:ascii="Times New Roman" w:hAnsi="Times New Roman"/>
          <w:sz w:val="28"/>
          <w:szCs w:val="28"/>
        </w:rPr>
        <w:t>услугополучателю</w:t>
      </w:r>
      <w:proofErr w:type="spellEnd"/>
      <w:r w:rsidRPr="00640AC3">
        <w:rPr>
          <w:rFonts w:ascii="Times New Roman" w:hAnsi="Times New Roman"/>
          <w:sz w:val="28"/>
          <w:szCs w:val="28"/>
        </w:rPr>
        <w:t xml:space="preserve"> копию описи, с отметкой о дате приема документов – </w:t>
      </w:r>
      <w:r>
        <w:rPr>
          <w:rFonts w:ascii="Times New Roman" w:hAnsi="Times New Roman"/>
          <w:sz w:val="28"/>
          <w:szCs w:val="28"/>
        </w:rPr>
        <w:t xml:space="preserve">5 (пять) </w:t>
      </w:r>
      <w:r w:rsidRPr="00640AC3">
        <w:rPr>
          <w:rFonts w:ascii="Times New Roman" w:hAnsi="Times New Roman"/>
          <w:sz w:val="28"/>
          <w:szCs w:val="28"/>
        </w:rPr>
        <w:t>минут;</w:t>
      </w:r>
    </w:p>
    <w:p w:rsidR="00254744" w:rsidRPr="00254744" w:rsidRDefault="00254744" w:rsidP="00254744">
      <w:pPr>
        <w:tabs>
          <w:tab w:val="left" w:pos="709"/>
          <w:tab w:val="left" w:pos="1080"/>
        </w:tabs>
        <w:ind w:firstLine="709"/>
        <w:jc w:val="both"/>
        <w:rPr>
          <w:sz w:val="28"/>
          <w:szCs w:val="28"/>
          <w:lang w:eastAsia="en-US"/>
        </w:rPr>
      </w:pPr>
      <w:r w:rsidRPr="00254744">
        <w:rPr>
          <w:sz w:val="28"/>
          <w:szCs w:val="28"/>
          <w:lang w:eastAsia="en-US"/>
        </w:rPr>
        <w:t xml:space="preserve">работник </w:t>
      </w:r>
      <w:proofErr w:type="spellStart"/>
      <w:r w:rsidRPr="00254744">
        <w:rPr>
          <w:sz w:val="28"/>
          <w:szCs w:val="28"/>
          <w:lang w:eastAsia="en-US"/>
        </w:rPr>
        <w:t>услугодателя</w:t>
      </w:r>
      <w:proofErr w:type="spellEnd"/>
      <w:r w:rsidRPr="00254744">
        <w:rPr>
          <w:sz w:val="28"/>
          <w:szCs w:val="28"/>
          <w:lang w:eastAsia="en-US"/>
        </w:rPr>
        <w:t>, ответственный за оказание государственной услуги:</w:t>
      </w:r>
    </w:p>
    <w:p w:rsidR="00254744" w:rsidRPr="00254744" w:rsidRDefault="00254744" w:rsidP="00254744">
      <w:pPr>
        <w:tabs>
          <w:tab w:val="left" w:pos="709"/>
          <w:tab w:val="left" w:pos="1080"/>
        </w:tabs>
        <w:ind w:firstLine="709"/>
        <w:jc w:val="both"/>
        <w:rPr>
          <w:sz w:val="28"/>
          <w:szCs w:val="28"/>
          <w:lang w:eastAsia="en-US"/>
        </w:rPr>
      </w:pPr>
      <w:r w:rsidRPr="00254744">
        <w:rPr>
          <w:sz w:val="28"/>
          <w:szCs w:val="28"/>
          <w:lang w:eastAsia="en-US"/>
        </w:rPr>
        <w:t xml:space="preserve">проверяет полноту представленных документов, направляет запрос в государственный орган по месту осуществления заявителем предстоящей деятельности на предмет соответствия заявителя требованиям законодательства Республики Казахстан, выдает письменный мотивированный ответ об отказе в дальнейшем рассмотрении заявления </w:t>
      </w:r>
      <w:proofErr w:type="spellStart"/>
      <w:r w:rsidRPr="00254744">
        <w:rPr>
          <w:sz w:val="28"/>
          <w:szCs w:val="28"/>
          <w:lang w:eastAsia="en-US"/>
        </w:rPr>
        <w:t>услугополучателя</w:t>
      </w:r>
      <w:proofErr w:type="spellEnd"/>
      <w:r w:rsidRPr="00254744">
        <w:rPr>
          <w:sz w:val="28"/>
          <w:szCs w:val="28"/>
          <w:lang w:eastAsia="en-US"/>
        </w:rPr>
        <w:t xml:space="preserve"> в случае установления факта неполноты представленных документов – в течение 2 (двух) рабочих дней;</w:t>
      </w:r>
    </w:p>
    <w:p w:rsidR="00254744" w:rsidRPr="00254744" w:rsidRDefault="00254744" w:rsidP="00254744">
      <w:pPr>
        <w:tabs>
          <w:tab w:val="left" w:pos="709"/>
          <w:tab w:val="left" w:pos="1080"/>
        </w:tabs>
        <w:ind w:firstLine="709"/>
        <w:jc w:val="both"/>
        <w:rPr>
          <w:sz w:val="28"/>
          <w:szCs w:val="28"/>
          <w:lang w:eastAsia="en-US"/>
        </w:rPr>
      </w:pPr>
      <w:proofErr w:type="gramStart"/>
      <w:r w:rsidRPr="00254744">
        <w:rPr>
          <w:sz w:val="28"/>
          <w:szCs w:val="28"/>
          <w:lang w:eastAsia="en-US"/>
        </w:rPr>
        <w:t xml:space="preserve">в случае соответствия представленных документов пункту 9 Стандарта работник </w:t>
      </w:r>
      <w:proofErr w:type="spellStart"/>
      <w:r w:rsidRPr="00254744">
        <w:rPr>
          <w:sz w:val="28"/>
          <w:szCs w:val="28"/>
          <w:lang w:eastAsia="en-US"/>
        </w:rPr>
        <w:t>услугодателя</w:t>
      </w:r>
      <w:proofErr w:type="spellEnd"/>
      <w:r w:rsidRPr="00254744">
        <w:rPr>
          <w:sz w:val="28"/>
          <w:szCs w:val="28"/>
          <w:lang w:eastAsia="en-US"/>
        </w:rPr>
        <w:t xml:space="preserve">, ответственный за оказание государственной услуги, уведомив Управление по правовой статистике и специальным учетам Комитета по правовой статистике и специальным учетам Генеральной прокуратуры Республики Казахстан, выезжает на объект </w:t>
      </w:r>
      <w:proofErr w:type="spellStart"/>
      <w:r w:rsidRPr="00254744">
        <w:rPr>
          <w:sz w:val="28"/>
          <w:szCs w:val="28"/>
          <w:lang w:eastAsia="en-US"/>
        </w:rPr>
        <w:t>услугополучателя</w:t>
      </w:r>
      <w:proofErr w:type="spellEnd"/>
      <w:r w:rsidRPr="00254744">
        <w:rPr>
          <w:sz w:val="28"/>
          <w:szCs w:val="28"/>
          <w:lang w:eastAsia="en-US"/>
        </w:rPr>
        <w:t>, по результатам которого составляет акт установления соответствия или несоответствия квалификационным требованиям к деятельности;</w:t>
      </w:r>
      <w:proofErr w:type="gramEnd"/>
    </w:p>
    <w:p w:rsidR="00254744" w:rsidRPr="00254744" w:rsidRDefault="00254744" w:rsidP="00254744">
      <w:pPr>
        <w:tabs>
          <w:tab w:val="left" w:pos="709"/>
          <w:tab w:val="left" w:pos="1080"/>
        </w:tabs>
        <w:ind w:firstLine="709"/>
        <w:jc w:val="both"/>
        <w:rPr>
          <w:sz w:val="28"/>
          <w:szCs w:val="28"/>
          <w:lang w:eastAsia="en-US"/>
        </w:rPr>
      </w:pPr>
      <w:r w:rsidRPr="00254744">
        <w:rPr>
          <w:sz w:val="28"/>
          <w:szCs w:val="28"/>
          <w:lang w:eastAsia="en-US"/>
        </w:rPr>
        <w:t>выдача лицензии либо мотивированный ответ об отказе в оказании государственной   услуги  в  случаях  и  по  основаниям,  указанных  в пункте 10 Стандарта – не позднее 15 (пятнадцати) рабочих дней;</w:t>
      </w:r>
    </w:p>
    <w:p w:rsidR="00254744" w:rsidRPr="00254744" w:rsidRDefault="00254744" w:rsidP="00254744">
      <w:pPr>
        <w:tabs>
          <w:tab w:val="left" w:pos="709"/>
          <w:tab w:val="left" w:pos="1080"/>
        </w:tabs>
        <w:ind w:firstLine="709"/>
        <w:jc w:val="both"/>
        <w:rPr>
          <w:sz w:val="28"/>
          <w:szCs w:val="28"/>
          <w:lang w:eastAsia="en-US"/>
        </w:rPr>
      </w:pPr>
      <w:r w:rsidRPr="00254744">
        <w:rPr>
          <w:sz w:val="28"/>
          <w:szCs w:val="28"/>
          <w:lang w:eastAsia="en-US"/>
        </w:rPr>
        <w:t>переоформление лицензии – в течение 3 (трех) рабочих дней;</w:t>
      </w:r>
    </w:p>
    <w:p w:rsidR="00DC68D5" w:rsidRPr="00BA7A70" w:rsidRDefault="00254744" w:rsidP="00254744">
      <w:pPr>
        <w:tabs>
          <w:tab w:val="left" w:pos="709"/>
          <w:tab w:val="left" w:pos="1080"/>
        </w:tabs>
        <w:ind w:firstLine="709"/>
        <w:jc w:val="both"/>
        <w:rPr>
          <w:color w:val="000000"/>
          <w:sz w:val="28"/>
          <w:szCs w:val="28"/>
        </w:rPr>
      </w:pPr>
      <w:r w:rsidRPr="00254744">
        <w:rPr>
          <w:sz w:val="28"/>
          <w:szCs w:val="28"/>
          <w:lang w:eastAsia="en-US"/>
        </w:rPr>
        <w:t>выдача дубликатов лицензии – в течение 2 (двух) рабочих дней.</w:t>
      </w:r>
    </w:p>
    <w:p w:rsidR="00DC68D5" w:rsidRDefault="00DC68D5" w:rsidP="00DC68D5">
      <w:pPr>
        <w:tabs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</w:p>
    <w:p w:rsidR="00DC68D5" w:rsidRPr="0075192E" w:rsidRDefault="00DC68D5" w:rsidP="00DC68D5">
      <w:pPr>
        <w:tabs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</w:p>
    <w:p w:rsidR="00DC68D5" w:rsidRPr="00F95A2E" w:rsidRDefault="00DC68D5" w:rsidP="00DC68D5">
      <w:pPr>
        <w:pStyle w:val="2"/>
        <w:tabs>
          <w:tab w:val="left" w:pos="993"/>
          <w:tab w:val="left" w:pos="4074"/>
        </w:tabs>
        <w:spacing w:after="0" w:line="300" w:lineRule="exact"/>
        <w:ind w:left="0"/>
        <w:jc w:val="center"/>
        <w:rPr>
          <w:rStyle w:val="s0"/>
          <w:b/>
          <w:sz w:val="28"/>
          <w:szCs w:val="28"/>
        </w:rPr>
      </w:pPr>
      <w:r w:rsidRPr="00F95A2E">
        <w:rPr>
          <w:rFonts w:ascii="Times New Roman" w:hAnsi="Times New Roman"/>
          <w:b/>
          <w:sz w:val="28"/>
          <w:szCs w:val="28"/>
        </w:rPr>
        <w:t xml:space="preserve">3. Порядок взаимодействия структурных подразделений (работников) </w:t>
      </w:r>
      <w:proofErr w:type="spellStart"/>
      <w:r w:rsidRPr="00F95A2E">
        <w:rPr>
          <w:rFonts w:ascii="Times New Roman" w:hAnsi="Times New Roman"/>
          <w:b/>
          <w:sz w:val="28"/>
          <w:szCs w:val="28"/>
        </w:rPr>
        <w:t>услугодателя</w:t>
      </w:r>
      <w:proofErr w:type="spellEnd"/>
      <w:r w:rsidRPr="00F95A2E">
        <w:rPr>
          <w:rFonts w:ascii="Times New Roman" w:hAnsi="Times New Roman"/>
          <w:b/>
          <w:sz w:val="28"/>
          <w:szCs w:val="28"/>
        </w:rPr>
        <w:t xml:space="preserve"> в процессе оказания государственной услуги</w:t>
      </w:r>
    </w:p>
    <w:p w:rsidR="00DC68D5" w:rsidRPr="00342C47" w:rsidRDefault="00DC68D5" w:rsidP="00DC68D5">
      <w:pPr>
        <w:pStyle w:val="2"/>
        <w:tabs>
          <w:tab w:val="left" w:pos="993"/>
          <w:tab w:val="left" w:pos="4074"/>
        </w:tabs>
        <w:spacing w:after="0" w:line="300" w:lineRule="exact"/>
        <w:ind w:left="0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DC68D5" w:rsidRPr="00342C47" w:rsidRDefault="00DC68D5" w:rsidP="00DC68D5">
      <w:pPr>
        <w:tabs>
          <w:tab w:val="left" w:pos="0"/>
          <w:tab w:val="left" w:pos="720"/>
          <w:tab w:val="left" w:pos="960"/>
          <w:tab w:val="left" w:pos="1080"/>
        </w:tabs>
        <w:spacing w:line="300" w:lineRule="exact"/>
        <w:ind w:right="-2" w:firstLine="709"/>
        <w:jc w:val="both"/>
        <w:rPr>
          <w:sz w:val="28"/>
          <w:szCs w:val="28"/>
          <w:lang w:eastAsia="zh-TW"/>
        </w:rPr>
      </w:pPr>
      <w:r>
        <w:rPr>
          <w:sz w:val="28"/>
          <w:szCs w:val="28"/>
          <w:lang w:eastAsia="zh-TW"/>
        </w:rPr>
        <w:lastRenderedPageBreak/>
        <w:t xml:space="preserve">6. </w:t>
      </w:r>
      <w:r w:rsidRPr="00342C47">
        <w:rPr>
          <w:sz w:val="28"/>
          <w:szCs w:val="28"/>
          <w:lang w:eastAsia="zh-TW"/>
        </w:rPr>
        <w:t>В</w:t>
      </w:r>
      <w:r w:rsidRPr="00342C47">
        <w:rPr>
          <w:sz w:val="28"/>
          <w:szCs w:val="28"/>
        </w:rPr>
        <w:t xml:space="preserve"> процессе оказания государственной услуги</w:t>
      </w:r>
      <w:r w:rsidRPr="00342C47">
        <w:rPr>
          <w:sz w:val="28"/>
          <w:szCs w:val="28"/>
          <w:lang w:eastAsia="zh-TW"/>
        </w:rPr>
        <w:t xml:space="preserve"> участвуют работники </w:t>
      </w:r>
      <w:proofErr w:type="spellStart"/>
      <w:r w:rsidRPr="009C61C9">
        <w:rPr>
          <w:sz w:val="28"/>
          <w:szCs w:val="28"/>
        </w:rPr>
        <w:t>услугодателя</w:t>
      </w:r>
      <w:proofErr w:type="spellEnd"/>
      <w:r w:rsidRPr="00342C47">
        <w:rPr>
          <w:sz w:val="28"/>
          <w:szCs w:val="28"/>
          <w:lang w:eastAsia="zh-TW"/>
        </w:rPr>
        <w:t>.</w:t>
      </w:r>
    </w:p>
    <w:p w:rsidR="00DC68D5" w:rsidRPr="000B0962" w:rsidRDefault="00DC68D5" w:rsidP="00DC68D5">
      <w:pPr>
        <w:numPr>
          <w:ilvl w:val="0"/>
          <w:numId w:val="3"/>
        </w:numPr>
        <w:tabs>
          <w:tab w:val="left" w:pos="0"/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Pr="000B0962">
        <w:rPr>
          <w:sz w:val="28"/>
          <w:szCs w:val="28"/>
        </w:rPr>
        <w:t>Работник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услугодателя</w:t>
      </w:r>
      <w:proofErr w:type="spellEnd"/>
      <w:r w:rsidRPr="000B0962">
        <w:rPr>
          <w:sz w:val="28"/>
          <w:szCs w:val="28"/>
        </w:rPr>
        <w:t>, ответственный</w:t>
      </w:r>
      <w:r>
        <w:rPr>
          <w:sz w:val="28"/>
          <w:szCs w:val="28"/>
        </w:rPr>
        <w:t xml:space="preserve"> за делопроизводство принимает </w:t>
      </w:r>
      <w:r w:rsidRPr="000B0962">
        <w:rPr>
          <w:sz w:val="28"/>
          <w:szCs w:val="28"/>
        </w:rPr>
        <w:t xml:space="preserve">и регистрирует документы, представленные </w:t>
      </w:r>
      <w:proofErr w:type="spellStart"/>
      <w:r w:rsidRPr="000B0962">
        <w:rPr>
          <w:sz w:val="28"/>
          <w:szCs w:val="28"/>
        </w:rPr>
        <w:t>услугополучателем</w:t>
      </w:r>
      <w:proofErr w:type="spellEnd"/>
      <w:r w:rsidRPr="000B0962">
        <w:rPr>
          <w:sz w:val="28"/>
          <w:szCs w:val="28"/>
        </w:rPr>
        <w:t>.</w:t>
      </w:r>
    </w:p>
    <w:p w:rsidR="00DC68D5" w:rsidRPr="000B0962" w:rsidRDefault="00DC68D5" w:rsidP="00DC68D5">
      <w:pPr>
        <w:numPr>
          <w:ilvl w:val="0"/>
          <w:numId w:val="3"/>
        </w:numPr>
        <w:tabs>
          <w:tab w:val="left" w:pos="0"/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 w:rsidRPr="000B0962">
        <w:rPr>
          <w:sz w:val="28"/>
          <w:szCs w:val="28"/>
        </w:rPr>
        <w:t xml:space="preserve"> Работник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услугодателя</w:t>
      </w:r>
      <w:proofErr w:type="spellEnd"/>
      <w:r w:rsidRPr="000B0962">
        <w:rPr>
          <w:sz w:val="28"/>
          <w:szCs w:val="28"/>
        </w:rPr>
        <w:t>, ответственный за делопроизводство, передает документы работнику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услугодателя</w:t>
      </w:r>
      <w:proofErr w:type="spellEnd"/>
      <w:r w:rsidRPr="000B0962">
        <w:rPr>
          <w:sz w:val="28"/>
          <w:szCs w:val="28"/>
        </w:rPr>
        <w:t>, ответственному за оказание государственной услуги.</w:t>
      </w:r>
    </w:p>
    <w:p w:rsidR="00DC68D5" w:rsidRDefault="00DC68D5" w:rsidP="00DC68D5">
      <w:pPr>
        <w:tabs>
          <w:tab w:val="left" w:pos="900"/>
          <w:tab w:val="left" w:pos="1080"/>
        </w:tabs>
        <w:ind w:firstLine="709"/>
        <w:jc w:val="center"/>
        <w:rPr>
          <w:b/>
          <w:sz w:val="28"/>
          <w:szCs w:val="28"/>
        </w:rPr>
      </w:pPr>
      <w:r w:rsidRPr="00F95A2E">
        <w:rPr>
          <w:b/>
          <w:sz w:val="28"/>
          <w:szCs w:val="28"/>
        </w:rPr>
        <w:t xml:space="preserve">4. </w:t>
      </w:r>
      <w:r>
        <w:rPr>
          <w:b/>
          <w:sz w:val="28"/>
          <w:szCs w:val="28"/>
        </w:rPr>
        <w:t>Поря</w:t>
      </w:r>
      <w:r w:rsidRPr="00F95A2E">
        <w:rPr>
          <w:b/>
          <w:sz w:val="28"/>
          <w:szCs w:val="28"/>
        </w:rPr>
        <w:t>д</w:t>
      </w:r>
      <w:r>
        <w:rPr>
          <w:b/>
          <w:sz w:val="28"/>
          <w:szCs w:val="28"/>
        </w:rPr>
        <w:t>о</w:t>
      </w:r>
      <w:r w:rsidRPr="00F95A2E">
        <w:rPr>
          <w:b/>
          <w:sz w:val="28"/>
          <w:szCs w:val="28"/>
        </w:rPr>
        <w:t xml:space="preserve">к </w:t>
      </w:r>
      <w:r>
        <w:rPr>
          <w:b/>
          <w:sz w:val="28"/>
          <w:szCs w:val="28"/>
        </w:rPr>
        <w:t xml:space="preserve">взаимодействия с </w:t>
      </w:r>
      <w:r w:rsidR="00254744">
        <w:rPr>
          <w:b/>
          <w:sz w:val="28"/>
          <w:szCs w:val="28"/>
        </w:rPr>
        <w:t>Государственной корпорацией</w:t>
      </w:r>
      <w:r>
        <w:rPr>
          <w:b/>
          <w:sz w:val="28"/>
          <w:szCs w:val="28"/>
        </w:rPr>
        <w:t xml:space="preserve"> и </w:t>
      </w:r>
    </w:p>
    <w:p w:rsidR="00DC68D5" w:rsidRPr="00F95A2E" w:rsidRDefault="00DC68D5" w:rsidP="00DC68D5">
      <w:pPr>
        <w:tabs>
          <w:tab w:val="left" w:pos="900"/>
          <w:tab w:val="left" w:pos="1080"/>
        </w:tabs>
        <w:ind w:firstLine="709"/>
        <w:jc w:val="center"/>
        <w:rPr>
          <w:sz w:val="28"/>
          <w:szCs w:val="28"/>
        </w:rPr>
      </w:pPr>
      <w:r>
        <w:rPr>
          <w:b/>
          <w:sz w:val="28"/>
          <w:szCs w:val="28"/>
        </w:rPr>
        <w:t xml:space="preserve">(или) иными </w:t>
      </w:r>
      <w:proofErr w:type="spellStart"/>
      <w:r>
        <w:rPr>
          <w:b/>
          <w:sz w:val="28"/>
          <w:szCs w:val="28"/>
        </w:rPr>
        <w:t>услугодателями</w:t>
      </w:r>
      <w:proofErr w:type="spellEnd"/>
      <w:r>
        <w:rPr>
          <w:b/>
          <w:sz w:val="28"/>
          <w:szCs w:val="28"/>
        </w:rPr>
        <w:t>, а также порядок использования информационных систем в процессе оказания государственной услуги</w:t>
      </w:r>
    </w:p>
    <w:p w:rsidR="00DC68D5" w:rsidRPr="00D329E5" w:rsidRDefault="00DC68D5" w:rsidP="00DC68D5">
      <w:pPr>
        <w:tabs>
          <w:tab w:val="left" w:pos="900"/>
          <w:tab w:val="left" w:pos="1080"/>
        </w:tabs>
        <w:ind w:firstLine="709"/>
        <w:jc w:val="both"/>
        <w:rPr>
          <w:sz w:val="28"/>
          <w:szCs w:val="28"/>
        </w:rPr>
      </w:pPr>
    </w:p>
    <w:p w:rsidR="00254744" w:rsidRPr="00254744" w:rsidRDefault="00254744" w:rsidP="00254744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  <w:lang w:eastAsia="en-US"/>
        </w:rPr>
      </w:pPr>
      <w:r w:rsidRPr="00254744">
        <w:rPr>
          <w:sz w:val="28"/>
          <w:szCs w:val="28"/>
          <w:lang w:eastAsia="en-US"/>
        </w:rPr>
        <w:t xml:space="preserve">9. Процедура (действия) </w:t>
      </w:r>
      <w:proofErr w:type="spellStart"/>
      <w:r w:rsidRPr="00254744">
        <w:rPr>
          <w:sz w:val="28"/>
          <w:szCs w:val="28"/>
          <w:lang w:eastAsia="en-US"/>
        </w:rPr>
        <w:t>услугодателя</w:t>
      </w:r>
      <w:proofErr w:type="spellEnd"/>
      <w:r w:rsidRPr="00254744">
        <w:rPr>
          <w:sz w:val="28"/>
          <w:szCs w:val="28"/>
          <w:lang w:eastAsia="en-US"/>
        </w:rPr>
        <w:t xml:space="preserve"> по оказанию государственной услуги при представлении </w:t>
      </w:r>
      <w:proofErr w:type="spellStart"/>
      <w:r w:rsidRPr="00254744">
        <w:rPr>
          <w:sz w:val="28"/>
          <w:szCs w:val="28"/>
          <w:lang w:eastAsia="en-US"/>
        </w:rPr>
        <w:t>услугополучателем</w:t>
      </w:r>
      <w:proofErr w:type="spellEnd"/>
      <w:r w:rsidRPr="00254744">
        <w:rPr>
          <w:sz w:val="28"/>
          <w:szCs w:val="28"/>
          <w:lang w:eastAsia="en-US"/>
        </w:rPr>
        <w:t xml:space="preserve"> документов в Государственную корпорацию в явочном порядке на бумажном носителе:</w:t>
      </w:r>
    </w:p>
    <w:p w:rsidR="00254744" w:rsidRPr="00254744" w:rsidRDefault="00254744" w:rsidP="00254744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  <w:lang w:eastAsia="en-US"/>
        </w:rPr>
      </w:pPr>
      <w:r w:rsidRPr="00254744">
        <w:rPr>
          <w:sz w:val="28"/>
          <w:szCs w:val="28"/>
          <w:lang w:eastAsia="en-US"/>
        </w:rPr>
        <w:t xml:space="preserve">1) работник Государственной корпорации принимает, проверяет и регистрирует </w:t>
      </w:r>
      <w:proofErr w:type="gramStart"/>
      <w:r w:rsidRPr="00254744">
        <w:rPr>
          <w:sz w:val="28"/>
          <w:szCs w:val="28"/>
          <w:lang w:eastAsia="en-US"/>
        </w:rPr>
        <w:t xml:space="preserve">документы, представленные </w:t>
      </w:r>
      <w:proofErr w:type="spellStart"/>
      <w:r w:rsidRPr="00254744">
        <w:rPr>
          <w:sz w:val="28"/>
          <w:szCs w:val="28"/>
          <w:lang w:eastAsia="en-US"/>
        </w:rPr>
        <w:t>услугополучателем</w:t>
      </w:r>
      <w:proofErr w:type="spellEnd"/>
      <w:r w:rsidRPr="00254744">
        <w:rPr>
          <w:sz w:val="28"/>
          <w:szCs w:val="28"/>
          <w:lang w:eastAsia="en-US"/>
        </w:rPr>
        <w:t xml:space="preserve"> в Государственную корпорацию и выдает</w:t>
      </w:r>
      <w:proofErr w:type="gramEnd"/>
      <w:r w:rsidRPr="00254744">
        <w:rPr>
          <w:sz w:val="28"/>
          <w:szCs w:val="28"/>
          <w:lang w:eastAsia="en-US"/>
        </w:rPr>
        <w:t xml:space="preserve"> расписку об их                                приеме – 15 (пятнадцать) минут;</w:t>
      </w:r>
    </w:p>
    <w:p w:rsidR="00254744" w:rsidRPr="00254744" w:rsidRDefault="00254744" w:rsidP="00254744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  <w:lang w:eastAsia="en-US"/>
        </w:rPr>
      </w:pPr>
      <w:r w:rsidRPr="00254744">
        <w:rPr>
          <w:sz w:val="28"/>
          <w:szCs w:val="28"/>
          <w:lang w:eastAsia="en-US"/>
        </w:rPr>
        <w:t xml:space="preserve">передает документы курьерской службой Государственной корпорации </w:t>
      </w:r>
      <w:proofErr w:type="spellStart"/>
      <w:r w:rsidRPr="00254744">
        <w:rPr>
          <w:sz w:val="28"/>
          <w:szCs w:val="28"/>
          <w:lang w:eastAsia="en-US"/>
        </w:rPr>
        <w:t>услугодателю</w:t>
      </w:r>
      <w:proofErr w:type="spellEnd"/>
      <w:r w:rsidRPr="00254744">
        <w:rPr>
          <w:sz w:val="28"/>
          <w:szCs w:val="28"/>
          <w:lang w:eastAsia="en-US"/>
        </w:rPr>
        <w:t xml:space="preserve"> – в течение 1 (одного) рабочего дня;</w:t>
      </w:r>
    </w:p>
    <w:p w:rsidR="00254744" w:rsidRPr="00254744" w:rsidRDefault="00254744" w:rsidP="00254744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  <w:lang w:eastAsia="en-US"/>
        </w:rPr>
      </w:pPr>
      <w:r w:rsidRPr="00254744">
        <w:rPr>
          <w:sz w:val="28"/>
          <w:szCs w:val="28"/>
          <w:lang w:eastAsia="en-US"/>
        </w:rPr>
        <w:t xml:space="preserve">2) работник </w:t>
      </w:r>
      <w:proofErr w:type="spellStart"/>
      <w:r w:rsidRPr="00254744">
        <w:rPr>
          <w:sz w:val="28"/>
          <w:szCs w:val="28"/>
          <w:lang w:eastAsia="en-US"/>
        </w:rPr>
        <w:t>услугодателя</w:t>
      </w:r>
      <w:proofErr w:type="spellEnd"/>
      <w:r w:rsidRPr="00254744">
        <w:rPr>
          <w:sz w:val="28"/>
          <w:szCs w:val="28"/>
          <w:lang w:eastAsia="en-US"/>
        </w:rPr>
        <w:t>, ответственный за делопроизводство:</w:t>
      </w:r>
    </w:p>
    <w:p w:rsidR="00254744" w:rsidRPr="00254744" w:rsidRDefault="00254744" w:rsidP="00254744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  <w:lang w:eastAsia="en-US"/>
        </w:rPr>
      </w:pPr>
      <w:r w:rsidRPr="00254744">
        <w:rPr>
          <w:sz w:val="28"/>
          <w:szCs w:val="28"/>
          <w:lang w:eastAsia="en-US"/>
        </w:rPr>
        <w:t>принимает документы, представленные курьерской службой, регистрирует в ЕСЭДО – 10 (десять) минут;</w:t>
      </w:r>
    </w:p>
    <w:p w:rsidR="00254744" w:rsidRPr="00254744" w:rsidRDefault="00254744" w:rsidP="00254744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  <w:lang w:eastAsia="en-US"/>
        </w:rPr>
      </w:pPr>
      <w:r w:rsidRPr="00254744">
        <w:rPr>
          <w:sz w:val="28"/>
          <w:szCs w:val="28"/>
          <w:lang w:eastAsia="en-US"/>
        </w:rPr>
        <w:t xml:space="preserve">3) работник </w:t>
      </w:r>
      <w:proofErr w:type="spellStart"/>
      <w:r w:rsidRPr="00254744">
        <w:rPr>
          <w:sz w:val="28"/>
          <w:szCs w:val="28"/>
          <w:lang w:eastAsia="en-US"/>
        </w:rPr>
        <w:t>услугодателя</w:t>
      </w:r>
      <w:proofErr w:type="spellEnd"/>
      <w:r w:rsidRPr="00254744">
        <w:rPr>
          <w:sz w:val="28"/>
          <w:szCs w:val="28"/>
          <w:lang w:eastAsia="en-US"/>
        </w:rPr>
        <w:t>, ответственный за оказание государственной услуги:</w:t>
      </w:r>
    </w:p>
    <w:p w:rsidR="00254744" w:rsidRPr="00254744" w:rsidRDefault="00254744" w:rsidP="00254744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  <w:lang w:eastAsia="en-US"/>
        </w:rPr>
      </w:pPr>
      <w:r w:rsidRPr="00254744">
        <w:rPr>
          <w:sz w:val="28"/>
          <w:szCs w:val="28"/>
          <w:lang w:eastAsia="en-US"/>
        </w:rPr>
        <w:t xml:space="preserve">проверяет полноту представленных документов, направляет запрос в государственный орган для осуществления согласования выдачи лицензии в части соответствия заявителя требованиям законодательства Республики Казахстан, выдает письменный мотивированный отказ в дальнейшем рассмотрении заявления </w:t>
      </w:r>
      <w:proofErr w:type="spellStart"/>
      <w:r w:rsidRPr="00254744">
        <w:rPr>
          <w:sz w:val="28"/>
          <w:szCs w:val="28"/>
          <w:lang w:eastAsia="en-US"/>
        </w:rPr>
        <w:t>услугополучателя</w:t>
      </w:r>
      <w:proofErr w:type="spellEnd"/>
      <w:r w:rsidRPr="00254744">
        <w:rPr>
          <w:sz w:val="28"/>
          <w:szCs w:val="28"/>
          <w:lang w:eastAsia="en-US"/>
        </w:rPr>
        <w:t xml:space="preserve"> в случае установления факта неполноты представленных документов – в течение 2 (двух) рабочих дней;</w:t>
      </w:r>
    </w:p>
    <w:p w:rsidR="00254744" w:rsidRPr="00254744" w:rsidRDefault="00254744" w:rsidP="00254744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  <w:lang w:eastAsia="en-US"/>
        </w:rPr>
      </w:pPr>
      <w:proofErr w:type="gramStart"/>
      <w:r w:rsidRPr="00254744">
        <w:rPr>
          <w:sz w:val="28"/>
          <w:szCs w:val="28"/>
          <w:lang w:eastAsia="en-US"/>
        </w:rPr>
        <w:t xml:space="preserve">в случае соответствия представленных документов пункту 9 Стандарта работник </w:t>
      </w:r>
      <w:proofErr w:type="spellStart"/>
      <w:r w:rsidRPr="00254744">
        <w:rPr>
          <w:sz w:val="28"/>
          <w:szCs w:val="28"/>
          <w:lang w:eastAsia="en-US"/>
        </w:rPr>
        <w:t>услугодателя</w:t>
      </w:r>
      <w:proofErr w:type="spellEnd"/>
      <w:r w:rsidRPr="00254744">
        <w:rPr>
          <w:sz w:val="28"/>
          <w:szCs w:val="28"/>
          <w:lang w:eastAsia="en-US"/>
        </w:rPr>
        <w:t xml:space="preserve">, ответственный за оказание государственной услуги, уведомив Управление по правовой статистике и специальным учетам Комитета по правовой статистике и специальным учетам Генеральной прокуратуры Республики Казахстан, выезжает на объект </w:t>
      </w:r>
      <w:proofErr w:type="spellStart"/>
      <w:r w:rsidRPr="00254744">
        <w:rPr>
          <w:sz w:val="28"/>
          <w:szCs w:val="28"/>
          <w:lang w:eastAsia="en-US"/>
        </w:rPr>
        <w:t>услугополучателя</w:t>
      </w:r>
      <w:proofErr w:type="spellEnd"/>
      <w:r w:rsidRPr="00254744">
        <w:rPr>
          <w:sz w:val="28"/>
          <w:szCs w:val="28"/>
          <w:lang w:eastAsia="en-US"/>
        </w:rPr>
        <w:t>, по результатам которого составляет акт установления соответствия или несоответствия квалификационным требованиям к деятельности;</w:t>
      </w:r>
      <w:proofErr w:type="gramEnd"/>
    </w:p>
    <w:p w:rsidR="00254744" w:rsidRPr="00254744" w:rsidRDefault="00254744" w:rsidP="00254744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  <w:lang w:eastAsia="en-US"/>
        </w:rPr>
      </w:pPr>
      <w:r w:rsidRPr="00254744">
        <w:rPr>
          <w:sz w:val="28"/>
          <w:szCs w:val="28"/>
          <w:lang w:eastAsia="en-US"/>
        </w:rPr>
        <w:t>выдача лицензии либо мотивированный ответ об отказе в оказании государственной   услуги   в   случаях   и   по   основаниям, указанных в пункте 10 Стандарта – не позднее 15 (пятнадцати) рабочих дней;</w:t>
      </w:r>
    </w:p>
    <w:p w:rsidR="00254744" w:rsidRPr="00254744" w:rsidRDefault="00254744" w:rsidP="00254744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  <w:lang w:eastAsia="en-US"/>
        </w:rPr>
      </w:pPr>
      <w:r w:rsidRPr="00254744">
        <w:rPr>
          <w:sz w:val="28"/>
          <w:szCs w:val="28"/>
          <w:lang w:eastAsia="en-US"/>
        </w:rPr>
        <w:t xml:space="preserve">переоформление лицензии – в течение 3 (трех) рабочих дней;  </w:t>
      </w:r>
    </w:p>
    <w:p w:rsidR="00254744" w:rsidRPr="00254744" w:rsidRDefault="00254744" w:rsidP="00254744">
      <w:pPr>
        <w:tabs>
          <w:tab w:val="left" w:pos="709"/>
          <w:tab w:val="left" w:pos="851"/>
          <w:tab w:val="center" w:pos="993"/>
        </w:tabs>
        <w:ind w:firstLine="709"/>
        <w:jc w:val="both"/>
        <w:rPr>
          <w:sz w:val="28"/>
          <w:szCs w:val="28"/>
          <w:lang w:eastAsia="en-US"/>
        </w:rPr>
      </w:pPr>
      <w:r w:rsidRPr="00254744">
        <w:rPr>
          <w:sz w:val="28"/>
          <w:szCs w:val="28"/>
          <w:lang w:eastAsia="en-US"/>
        </w:rPr>
        <w:t>выдача дубликатов лицензии – в течение 2 (двух) рабочих дней;</w:t>
      </w:r>
    </w:p>
    <w:p w:rsidR="00DC68D5" w:rsidRDefault="00254744" w:rsidP="00254744">
      <w:pPr>
        <w:tabs>
          <w:tab w:val="left" w:pos="709"/>
          <w:tab w:val="left" w:pos="851"/>
          <w:tab w:val="center" w:pos="993"/>
        </w:tabs>
        <w:ind w:firstLine="709"/>
        <w:jc w:val="both"/>
        <w:rPr>
          <w:color w:val="000000"/>
          <w:sz w:val="28"/>
          <w:szCs w:val="28"/>
        </w:rPr>
      </w:pPr>
      <w:r w:rsidRPr="00254744">
        <w:rPr>
          <w:sz w:val="28"/>
          <w:szCs w:val="28"/>
          <w:lang w:eastAsia="en-US"/>
        </w:rPr>
        <w:lastRenderedPageBreak/>
        <w:t xml:space="preserve">4) работник Государственной корпорации получает результат государственной услуги, сформированного в ИС ГБД «Е-лицензирование», выдает их нарочно </w:t>
      </w:r>
      <w:proofErr w:type="spellStart"/>
      <w:r w:rsidRPr="00254744">
        <w:rPr>
          <w:sz w:val="28"/>
          <w:szCs w:val="28"/>
          <w:lang w:eastAsia="en-US"/>
        </w:rPr>
        <w:t>услугополучателю</w:t>
      </w:r>
      <w:proofErr w:type="spellEnd"/>
      <w:r w:rsidRPr="00254744">
        <w:rPr>
          <w:sz w:val="28"/>
          <w:szCs w:val="28"/>
          <w:lang w:eastAsia="en-US"/>
        </w:rPr>
        <w:t xml:space="preserve"> под роспись – по мере обращения</w:t>
      </w:r>
      <w:r w:rsidR="00DC68D5" w:rsidRPr="00572B32">
        <w:rPr>
          <w:color w:val="000000"/>
          <w:sz w:val="28"/>
          <w:szCs w:val="28"/>
        </w:rPr>
        <w:t xml:space="preserve"> </w:t>
      </w:r>
    </w:p>
    <w:p w:rsidR="00DC68D5" w:rsidRPr="00984005" w:rsidRDefault="00DC68D5" w:rsidP="00DC68D5">
      <w:pPr>
        <w:tabs>
          <w:tab w:val="left" w:pos="709"/>
          <w:tab w:val="left" w:pos="851"/>
          <w:tab w:val="center" w:pos="993"/>
        </w:tabs>
        <w:ind w:firstLine="709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>10</w:t>
      </w:r>
      <w:r w:rsidRPr="00935FB0">
        <w:rPr>
          <w:sz w:val="28"/>
          <w:szCs w:val="28"/>
        </w:rPr>
        <w:t xml:space="preserve">. </w:t>
      </w:r>
      <w:r>
        <w:rPr>
          <w:sz w:val="28"/>
          <w:szCs w:val="28"/>
        </w:rPr>
        <w:t>Д</w:t>
      </w:r>
      <w:r w:rsidRPr="00984005">
        <w:rPr>
          <w:color w:val="000000"/>
          <w:sz w:val="28"/>
          <w:szCs w:val="28"/>
        </w:rPr>
        <w:t xml:space="preserve">иаграмма функционального взаимодействия при оказании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>услуги</w:t>
      </w:r>
      <w:r>
        <w:rPr>
          <w:color w:val="000000"/>
          <w:sz w:val="28"/>
          <w:szCs w:val="28"/>
        </w:rPr>
        <w:t xml:space="preserve"> через </w:t>
      </w:r>
      <w:r w:rsidRPr="00572B32">
        <w:rPr>
          <w:color w:val="000000"/>
          <w:sz w:val="28"/>
          <w:szCs w:val="28"/>
        </w:rPr>
        <w:t>ИС ГБД «Е</w:t>
      </w:r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572B32">
        <w:rPr>
          <w:color w:val="000000"/>
          <w:sz w:val="28"/>
          <w:szCs w:val="28"/>
        </w:rPr>
        <w:t>лицензирование»</w:t>
      </w:r>
      <w:r>
        <w:rPr>
          <w:color w:val="000000"/>
          <w:sz w:val="28"/>
          <w:szCs w:val="28"/>
        </w:rPr>
        <w:t>, отражающая п</w:t>
      </w:r>
      <w:r w:rsidRPr="00935FB0">
        <w:rPr>
          <w:color w:val="000000"/>
          <w:sz w:val="28"/>
          <w:szCs w:val="28"/>
        </w:rPr>
        <w:t>орядок</w:t>
      </w:r>
      <w:r w:rsidRPr="00D947EC">
        <w:rPr>
          <w:color w:val="000000"/>
          <w:sz w:val="28"/>
          <w:szCs w:val="28"/>
        </w:rPr>
        <w:t xml:space="preserve"> обращения и последовательности процедур (действий) </w:t>
      </w:r>
      <w:proofErr w:type="spellStart"/>
      <w:r w:rsidRPr="00D947EC">
        <w:rPr>
          <w:color w:val="000000"/>
          <w:sz w:val="28"/>
          <w:szCs w:val="28"/>
        </w:rPr>
        <w:t>услугодателя</w:t>
      </w:r>
      <w:proofErr w:type="spellEnd"/>
      <w:r w:rsidRPr="00D947EC">
        <w:rPr>
          <w:color w:val="000000"/>
          <w:sz w:val="28"/>
          <w:szCs w:val="28"/>
        </w:rPr>
        <w:t xml:space="preserve"> и </w:t>
      </w:r>
      <w:proofErr w:type="spellStart"/>
      <w:r w:rsidRPr="00D947EC">
        <w:rPr>
          <w:color w:val="000000"/>
          <w:sz w:val="28"/>
          <w:szCs w:val="28"/>
        </w:rPr>
        <w:t>услугополучателя</w:t>
      </w:r>
      <w:proofErr w:type="spellEnd"/>
      <w:r>
        <w:rPr>
          <w:color w:val="000000"/>
          <w:sz w:val="28"/>
          <w:szCs w:val="28"/>
        </w:rPr>
        <w:t xml:space="preserve">, </w:t>
      </w:r>
      <w:r w:rsidRPr="00984005">
        <w:rPr>
          <w:color w:val="000000"/>
          <w:sz w:val="28"/>
          <w:szCs w:val="28"/>
        </w:rPr>
        <w:t>приведен</w:t>
      </w:r>
      <w:r>
        <w:rPr>
          <w:color w:val="000000"/>
          <w:sz w:val="28"/>
          <w:szCs w:val="28"/>
        </w:rPr>
        <w:t xml:space="preserve">а </w:t>
      </w:r>
      <w:r w:rsidRPr="00984005">
        <w:rPr>
          <w:color w:val="000000"/>
          <w:sz w:val="28"/>
          <w:szCs w:val="28"/>
        </w:rPr>
        <w:t xml:space="preserve">в </w:t>
      </w:r>
      <w:hyperlink r:id="rId9" w:history="1">
        <w:r w:rsidRPr="00984005">
          <w:rPr>
            <w:color w:val="000000"/>
            <w:sz w:val="28"/>
            <w:szCs w:val="28"/>
          </w:rPr>
          <w:t xml:space="preserve">приложении </w:t>
        </w:r>
        <w:r>
          <w:rPr>
            <w:color w:val="000000"/>
            <w:sz w:val="28"/>
            <w:szCs w:val="28"/>
          </w:rPr>
          <w:t xml:space="preserve"> </w:t>
        </w:r>
      </w:hyperlink>
      <w:r>
        <w:rPr>
          <w:color w:val="000000"/>
          <w:sz w:val="28"/>
          <w:szCs w:val="28"/>
        </w:rPr>
        <w:t>1</w:t>
      </w:r>
      <w:r w:rsidRPr="00984005">
        <w:rPr>
          <w:color w:val="000000"/>
          <w:sz w:val="28"/>
          <w:szCs w:val="28"/>
        </w:rPr>
        <w:t xml:space="preserve"> к настоящему Регламенту</w:t>
      </w:r>
      <w:r>
        <w:rPr>
          <w:color w:val="000000"/>
          <w:sz w:val="28"/>
          <w:szCs w:val="28"/>
        </w:rPr>
        <w:t xml:space="preserve"> государственной услуги</w:t>
      </w:r>
      <w:r w:rsidRPr="00984005">
        <w:rPr>
          <w:color w:val="000000"/>
          <w:sz w:val="28"/>
          <w:szCs w:val="28"/>
        </w:rPr>
        <w:t>:</w:t>
      </w:r>
    </w:p>
    <w:p w:rsidR="00DC68D5" w:rsidRPr="00984005" w:rsidRDefault="00DC68D5" w:rsidP="00DC68D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proofErr w:type="spellStart"/>
      <w:proofErr w:type="gramStart"/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ь</w:t>
      </w:r>
      <w:proofErr w:type="spellEnd"/>
      <w:r w:rsidRPr="00984005">
        <w:rPr>
          <w:color w:val="000000"/>
          <w:sz w:val="28"/>
          <w:szCs w:val="28"/>
        </w:rPr>
        <w:t xml:space="preserve"> осуществляет регистрацию на ИС ГБД «Е</w:t>
      </w:r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984005">
        <w:rPr>
          <w:color w:val="000000"/>
          <w:sz w:val="28"/>
          <w:szCs w:val="28"/>
        </w:rPr>
        <w:t>лицензирование» с помощью своего регистрационного свидетельства ЭЦП, которое хранится в интернет</w:t>
      </w:r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984005">
        <w:rPr>
          <w:color w:val="000000"/>
          <w:sz w:val="28"/>
          <w:szCs w:val="28"/>
        </w:rPr>
        <w:t xml:space="preserve">браузере компьютера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я, при этом системой автоматически подтягивается и сохраняется сведения о </w:t>
      </w:r>
      <w:proofErr w:type="spellStart"/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</w:t>
      </w:r>
      <w:proofErr w:type="spellEnd"/>
      <w:r w:rsidRPr="00984005">
        <w:rPr>
          <w:color w:val="000000"/>
          <w:sz w:val="28"/>
          <w:szCs w:val="28"/>
        </w:rPr>
        <w:t xml:space="preserve"> с </w:t>
      </w:r>
      <w:r>
        <w:rPr>
          <w:color w:val="000000"/>
          <w:sz w:val="28"/>
          <w:szCs w:val="28"/>
        </w:rPr>
        <w:t xml:space="preserve">государственной базы данных физических лиц/государственной базы данных физических лиц (далее  </w:t>
      </w:r>
      <w:r>
        <w:rPr>
          <w:sz w:val="28"/>
          <w:szCs w:val="28"/>
        </w:rPr>
        <w:t xml:space="preserve">– </w:t>
      </w:r>
      <w:r>
        <w:rPr>
          <w:color w:val="000000"/>
          <w:sz w:val="28"/>
          <w:szCs w:val="28"/>
        </w:rPr>
        <w:t xml:space="preserve">ГБД ФЛ/ГБД ЮЛ) </w:t>
      </w:r>
      <w:r w:rsidRPr="00984005">
        <w:rPr>
          <w:color w:val="000000"/>
          <w:sz w:val="28"/>
          <w:szCs w:val="28"/>
        </w:rPr>
        <w:t xml:space="preserve">и сведения с </w:t>
      </w:r>
      <w:r>
        <w:rPr>
          <w:color w:val="000000"/>
          <w:sz w:val="28"/>
          <w:szCs w:val="28"/>
        </w:rPr>
        <w:t xml:space="preserve">ИС </w:t>
      </w:r>
      <w:r w:rsidRPr="00984005">
        <w:rPr>
          <w:color w:val="000000"/>
          <w:sz w:val="28"/>
          <w:szCs w:val="28"/>
        </w:rPr>
        <w:t xml:space="preserve">ИНИС (осуществляется для незарегистрированных </w:t>
      </w:r>
      <w:proofErr w:type="spellStart"/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й</w:t>
      </w:r>
      <w:proofErr w:type="spellEnd"/>
      <w:r w:rsidRPr="00984005">
        <w:rPr>
          <w:color w:val="000000"/>
          <w:sz w:val="28"/>
          <w:szCs w:val="28"/>
        </w:rPr>
        <w:t xml:space="preserve"> на ИС ГБД Е</w:t>
      </w:r>
      <w:proofErr w:type="gramEnd"/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984005">
        <w:rPr>
          <w:color w:val="000000"/>
          <w:sz w:val="28"/>
          <w:szCs w:val="28"/>
        </w:rPr>
        <w:t>лицензирование);</w:t>
      </w:r>
    </w:p>
    <w:p w:rsidR="00DC68D5" w:rsidRPr="00984005" w:rsidRDefault="00DC68D5" w:rsidP="00DC68D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>процесс 1 – прикрепление в интернет</w:t>
      </w:r>
      <w:r>
        <w:rPr>
          <w:color w:val="000000"/>
          <w:sz w:val="28"/>
          <w:szCs w:val="28"/>
        </w:rPr>
        <w:t xml:space="preserve"> </w:t>
      </w:r>
      <w:r w:rsidRPr="00F02C0B">
        <w:rPr>
          <w:sz w:val="28"/>
          <w:szCs w:val="28"/>
        </w:rPr>
        <w:t xml:space="preserve">– </w:t>
      </w:r>
      <w:r w:rsidRPr="00984005">
        <w:rPr>
          <w:color w:val="000000"/>
          <w:sz w:val="28"/>
          <w:szCs w:val="28"/>
        </w:rPr>
        <w:t xml:space="preserve">браузер компьютера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я регистрационного ЭЦП, процесс ввода </w:t>
      </w:r>
      <w:proofErr w:type="spellStart"/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м</w:t>
      </w:r>
      <w:proofErr w:type="spellEnd"/>
      <w:r w:rsidRPr="00984005">
        <w:rPr>
          <w:color w:val="000000"/>
          <w:sz w:val="28"/>
          <w:szCs w:val="28"/>
        </w:rPr>
        <w:t xml:space="preserve"> пароля (процесс авторизации) на ИС ГБД «</w:t>
      </w:r>
      <w:proofErr w:type="gramStart"/>
      <w:r w:rsidRPr="00984005">
        <w:rPr>
          <w:color w:val="000000"/>
          <w:sz w:val="28"/>
          <w:szCs w:val="28"/>
        </w:rPr>
        <w:t>Е</w:t>
      </w:r>
      <w:r w:rsidRPr="00F02C0B">
        <w:rPr>
          <w:sz w:val="28"/>
          <w:szCs w:val="28"/>
        </w:rPr>
        <w:t>–</w:t>
      </w:r>
      <w:proofErr w:type="gramEnd"/>
      <w:r w:rsidRPr="00F02C0B">
        <w:rPr>
          <w:sz w:val="28"/>
          <w:szCs w:val="28"/>
        </w:rPr>
        <w:t xml:space="preserve"> </w:t>
      </w:r>
      <w:r w:rsidRPr="00984005">
        <w:rPr>
          <w:color w:val="000000"/>
          <w:sz w:val="28"/>
          <w:szCs w:val="28"/>
        </w:rPr>
        <w:t>лицензирование» для получения государственной услуги;</w:t>
      </w:r>
    </w:p>
    <w:p w:rsidR="00DC68D5" w:rsidRPr="00984005" w:rsidRDefault="00DC68D5" w:rsidP="00DC68D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>условие 1 – проверка на ИС ГБД «Е</w:t>
      </w:r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984005">
        <w:rPr>
          <w:color w:val="000000"/>
          <w:sz w:val="28"/>
          <w:szCs w:val="28"/>
        </w:rPr>
        <w:t xml:space="preserve">лицензирование» подлинности данных о </w:t>
      </w:r>
      <w:proofErr w:type="gramStart"/>
      <w:r w:rsidRPr="00984005">
        <w:rPr>
          <w:color w:val="000000"/>
          <w:sz w:val="28"/>
          <w:szCs w:val="28"/>
        </w:rPr>
        <w:t>зарегистрированном</w:t>
      </w:r>
      <w:proofErr w:type="gramEnd"/>
      <w:r w:rsidRPr="00984005">
        <w:rPr>
          <w:color w:val="000000"/>
          <w:sz w:val="28"/>
          <w:szCs w:val="28"/>
        </w:rPr>
        <w:t xml:space="preserve"> </w:t>
      </w:r>
      <w:proofErr w:type="spellStart"/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</w:t>
      </w:r>
      <w:proofErr w:type="spellEnd"/>
      <w:r w:rsidRPr="00984005">
        <w:rPr>
          <w:color w:val="000000"/>
          <w:sz w:val="28"/>
          <w:szCs w:val="28"/>
        </w:rPr>
        <w:t xml:space="preserve"> через логин (</w:t>
      </w:r>
      <w:r>
        <w:rPr>
          <w:color w:val="000000"/>
          <w:sz w:val="28"/>
          <w:szCs w:val="28"/>
        </w:rPr>
        <w:t xml:space="preserve">индивидуальный идентификационный номер/бизнес идентификационный номер (далее - </w:t>
      </w:r>
      <w:r w:rsidRPr="00984005">
        <w:rPr>
          <w:color w:val="000000"/>
          <w:sz w:val="28"/>
          <w:szCs w:val="28"/>
        </w:rPr>
        <w:t>ИИН/БИН</w:t>
      </w:r>
      <w:r>
        <w:rPr>
          <w:color w:val="000000"/>
          <w:sz w:val="28"/>
          <w:szCs w:val="28"/>
        </w:rPr>
        <w:t>)</w:t>
      </w:r>
      <w:r w:rsidRPr="00984005">
        <w:rPr>
          <w:color w:val="000000"/>
          <w:sz w:val="28"/>
          <w:szCs w:val="28"/>
        </w:rPr>
        <w:t>) и пароль;</w:t>
      </w:r>
    </w:p>
    <w:p w:rsidR="00DC68D5" w:rsidRPr="00984005" w:rsidRDefault="00DC68D5" w:rsidP="00DC68D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2 – формирование ИС ГБД «Е-лицензирование» сообщения об отказе в авторизации в связи с имеющимися нарушениями в данных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;</w:t>
      </w:r>
    </w:p>
    <w:p w:rsidR="00DC68D5" w:rsidRPr="00984005" w:rsidRDefault="00DC68D5" w:rsidP="00DC68D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proofErr w:type="gramStart"/>
      <w:r w:rsidRPr="00984005">
        <w:rPr>
          <w:color w:val="000000"/>
          <w:sz w:val="28"/>
          <w:szCs w:val="28"/>
        </w:rPr>
        <w:t xml:space="preserve">процесс 3 – выбор </w:t>
      </w:r>
      <w:proofErr w:type="spellStart"/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м</w:t>
      </w:r>
      <w:proofErr w:type="spellEnd"/>
      <w:r>
        <w:rPr>
          <w:color w:val="000000"/>
          <w:sz w:val="28"/>
          <w:szCs w:val="28"/>
        </w:rPr>
        <w:t xml:space="preserve"> государственной </w:t>
      </w:r>
      <w:r w:rsidRPr="00984005">
        <w:rPr>
          <w:color w:val="000000"/>
          <w:sz w:val="28"/>
          <w:szCs w:val="28"/>
        </w:rPr>
        <w:t xml:space="preserve">услуги, указанной в настоящем </w:t>
      </w:r>
      <w:proofErr w:type="spellStart"/>
      <w:r w:rsidRPr="00984005">
        <w:rPr>
          <w:color w:val="000000"/>
          <w:sz w:val="28"/>
          <w:szCs w:val="28"/>
        </w:rPr>
        <w:t>Регламенте</w:t>
      </w:r>
      <w:r>
        <w:rPr>
          <w:sz w:val="28"/>
          <w:szCs w:val="28"/>
        </w:rPr>
        <w:t>государственной</w:t>
      </w:r>
      <w:proofErr w:type="spellEnd"/>
      <w:r>
        <w:rPr>
          <w:sz w:val="28"/>
          <w:szCs w:val="28"/>
        </w:rPr>
        <w:t xml:space="preserve"> услуги</w:t>
      </w:r>
      <w:r w:rsidRPr="00984005">
        <w:rPr>
          <w:color w:val="000000"/>
          <w:sz w:val="28"/>
          <w:szCs w:val="28"/>
        </w:rPr>
        <w:t xml:space="preserve">, вывод на экран формы запроса для оказания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 xml:space="preserve">услуги и заполнение </w:t>
      </w:r>
      <w:proofErr w:type="spellStart"/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м</w:t>
      </w:r>
      <w:proofErr w:type="spellEnd"/>
      <w:r w:rsidRPr="00984005">
        <w:rPr>
          <w:color w:val="000000"/>
          <w:sz w:val="28"/>
          <w:szCs w:val="28"/>
        </w:rPr>
        <w:t xml:space="preserve"> формы (ввод данных) с учетом ее структуры и форматных требований, а также запрос через </w:t>
      </w:r>
      <w:r>
        <w:rPr>
          <w:color w:val="000000"/>
          <w:sz w:val="28"/>
          <w:szCs w:val="28"/>
        </w:rPr>
        <w:t>шлюз электронного правительства (</w:t>
      </w:r>
      <w:r w:rsidRPr="00984005">
        <w:rPr>
          <w:color w:val="000000"/>
          <w:sz w:val="28"/>
          <w:szCs w:val="28"/>
        </w:rPr>
        <w:t>ШЭП</w:t>
      </w:r>
      <w:r>
        <w:rPr>
          <w:color w:val="000000"/>
          <w:sz w:val="28"/>
          <w:szCs w:val="28"/>
        </w:rPr>
        <w:t xml:space="preserve">) </w:t>
      </w:r>
      <w:r w:rsidRPr="00984005">
        <w:rPr>
          <w:color w:val="000000"/>
          <w:sz w:val="28"/>
          <w:szCs w:val="28"/>
        </w:rPr>
        <w:t xml:space="preserve">о данных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я в ГБД ФЛ/ГБД ЮЛ и </w:t>
      </w:r>
      <w:r>
        <w:rPr>
          <w:color w:val="000000"/>
          <w:sz w:val="28"/>
          <w:szCs w:val="28"/>
        </w:rPr>
        <w:t xml:space="preserve">ИС </w:t>
      </w:r>
      <w:r w:rsidRPr="00984005">
        <w:rPr>
          <w:color w:val="000000"/>
          <w:sz w:val="28"/>
          <w:szCs w:val="28"/>
        </w:rPr>
        <w:t>ИНИС;</w:t>
      </w:r>
      <w:proofErr w:type="gramEnd"/>
    </w:p>
    <w:p w:rsidR="00DC68D5" w:rsidRPr="00984005" w:rsidRDefault="00DC68D5" w:rsidP="00DC68D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условие 2 – проверка данных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 в ГБД ФЛ/ГБД ЮЛ и ИНИС;</w:t>
      </w:r>
    </w:p>
    <w:p w:rsidR="00DC68D5" w:rsidRPr="00984005" w:rsidRDefault="00DC68D5" w:rsidP="00DC68D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4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 xml:space="preserve">услуге в связи с </w:t>
      </w:r>
      <w:proofErr w:type="gramStart"/>
      <w:r w:rsidRPr="00984005">
        <w:rPr>
          <w:color w:val="000000"/>
          <w:sz w:val="28"/>
          <w:szCs w:val="28"/>
        </w:rPr>
        <w:t>не подтверждением</w:t>
      </w:r>
      <w:proofErr w:type="gramEnd"/>
      <w:r w:rsidRPr="00984005">
        <w:rPr>
          <w:color w:val="000000"/>
          <w:sz w:val="28"/>
          <w:szCs w:val="28"/>
        </w:rPr>
        <w:t xml:space="preserve"> данных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я в </w:t>
      </w:r>
      <w:r>
        <w:rPr>
          <w:color w:val="000000"/>
          <w:sz w:val="28"/>
          <w:szCs w:val="28"/>
        </w:rPr>
        <w:t xml:space="preserve">ИС </w:t>
      </w:r>
      <w:r w:rsidRPr="00984005">
        <w:rPr>
          <w:color w:val="000000"/>
          <w:sz w:val="28"/>
          <w:szCs w:val="28"/>
        </w:rPr>
        <w:t>ИНИС, в ГБД ФЛ/ГБД ЮЛ;</w:t>
      </w:r>
    </w:p>
    <w:p w:rsidR="00DC68D5" w:rsidRPr="00984005" w:rsidRDefault="00DC68D5" w:rsidP="00DC68D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5 –выбор </w:t>
      </w:r>
      <w:proofErr w:type="spellStart"/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м</w:t>
      </w:r>
      <w:proofErr w:type="spellEnd"/>
      <w:r w:rsidRPr="00984005">
        <w:rPr>
          <w:color w:val="000000"/>
          <w:sz w:val="28"/>
          <w:szCs w:val="28"/>
        </w:rPr>
        <w:t xml:space="preserve"> регистрационного свидетельства ЭЦП для удостоверения</w:t>
      </w:r>
      <w:r>
        <w:rPr>
          <w:color w:val="000000"/>
          <w:sz w:val="28"/>
          <w:szCs w:val="28"/>
        </w:rPr>
        <w:t xml:space="preserve">, </w:t>
      </w:r>
      <w:r w:rsidRPr="00984005">
        <w:rPr>
          <w:color w:val="000000"/>
          <w:sz w:val="28"/>
          <w:szCs w:val="28"/>
        </w:rPr>
        <w:t>подписания запроса;</w:t>
      </w:r>
    </w:p>
    <w:p w:rsidR="00DC68D5" w:rsidRPr="00984005" w:rsidRDefault="00DC68D5" w:rsidP="00DC68D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proofErr w:type="gramStart"/>
      <w:r w:rsidRPr="00984005">
        <w:rPr>
          <w:color w:val="000000"/>
          <w:sz w:val="28"/>
          <w:szCs w:val="28"/>
        </w:rPr>
        <w:t>условие 3 – проверка на ИС ГБД «Е</w:t>
      </w:r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984005">
        <w:rPr>
          <w:color w:val="000000"/>
          <w:sz w:val="28"/>
          <w:szCs w:val="28"/>
        </w:rPr>
        <w:t xml:space="preserve">лицензирование» срока действия регистрационного свидетельства ЭЦП и отсутствия в списке отозванных (аннулированных) регистрационных свидетельств, а также </w:t>
      </w:r>
      <w:r w:rsidRPr="00984005">
        <w:rPr>
          <w:color w:val="000000"/>
          <w:sz w:val="28"/>
          <w:szCs w:val="28"/>
        </w:rPr>
        <w:lastRenderedPageBreak/>
        <w:t>соответствия идентификационных данных между ИИН/БИН указанным в запросе и ИИН/БИН указанным в регистрационном свидетельстве ЭЦП);</w:t>
      </w:r>
      <w:proofErr w:type="gramEnd"/>
    </w:p>
    <w:p w:rsidR="00DC68D5" w:rsidRPr="00984005" w:rsidRDefault="00DC68D5" w:rsidP="00DC68D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6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 xml:space="preserve">услуге в связи с </w:t>
      </w:r>
      <w:proofErr w:type="gramStart"/>
      <w:r w:rsidRPr="00984005">
        <w:rPr>
          <w:color w:val="000000"/>
          <w:sz w:val="28"/>
          <w:szCs w:val="28"/>
        </w:rPr>
        <w:t>не подтверждением</w:t>
      </w:r>
      <w:proofErr w:type="gramEnd"/>
      <w:r w:rsidRPr="00984005">
        <w:rPr>
          <w:color w:val="000000"/>
          <w:sz w:val="28"/>
          <w:szCs w:val="28"/>
        </w:rPr>
        <w:t xml:space="preserve"> подлинности ЭЦП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;</w:t>
      </w:r>
    </w:p>
    <w:p w:rsidR="00DC68D5" w:rsidRPr="00984005" w:rsidRDefault="00DC68D5" w:rsidP="00DC68D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7 – </w:t>
      </w:r>
      <w:proofErr w:type="spellStart"/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ь</w:t>
      </w:r>
      <w:proofErr w:type="spellEnd"/>
      <w:r w:rsidRPr="00984005">
        <w:rPr>
          <w:color w:val="000000"/>
          <w:sz w:val="28"/>
          <w:szCs w:val="28"/>
        </w:rPr>
        <w:t xml:space="preserve"> вводит данные об оплате, либо осуществляет оплату на</w:t>
      </w:r>
      <w:r>
        <w:rPr>
          <w:color w:val="000000"/>
          <w:sz w:val="28"/>
          <w:szCs w:val="28"/>
        </w:rPr>
        <w:t xml:space="preserve"> платежном шлюзе электронного правительства (</w:t>
      </w:r>
      <w:r w:rsidRPr="00984005">
        <w:rPr>
          <w:color w:val="000000"/>
          <w:sz w:val="28"/>
          <w:szCs w:val="28"/>
        </w:rPr>
        <w:t>ПШЭП</w:t>
      </w:r>
      <w:r>
        <w:rPr>
          <w:color w:val="000000"/>
          <w:sz w:val="28"/>
          <w:szCs w:val="28"/>
        </w:rPr>
        <w:t>)</w:t>
      </w:r>
      <w:r w:rsidRPr="00984005">
        <w:rPr>
          <w:color w:val="000000"/>
          <w:sz w:val="28"/>
          <w:szCs w:val="28"/>
        </w:rPr>
        <w:t>;</w:t>
      </w:r>
    </w:p>
    <w:p w:rsidR="00DC68D5" w:rsidRPr="00984005" w:rsidRDefault="00DC68D5" w:rsidP="00DC68D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>процесс 8 – удостоверение</w:t>
      </w:r>
      <w:r>
        <w:rPr>
          <w:color w:val="000000"/>
          <w:sz w:val="28"/>
          <w:szCs w:val="28"/>
        </w:rPr>
        <w:t xml:space="preserve">, </w:t>
      </w:r>
      <w:r w:rsidRPr="00984005">
        <w:rPr>
          <w:color w:val="000000"/>
          <w:sz w:val="28"/>
          <w:szCs w:val="28"/>
        </w:rPr>
        <w:t xml:space="preserve">подписание посредством ЭЦП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 xml:space="preserve">теля заполненной формы (введенных данных) запроса на оказание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>услуги;</w:t>
      </w:r>
    </w:p>
    <w:p w:rsidR="00DC68D5" w:rsidRPr="00984005" w:rsidRDefault="00DC68D5" w:rsidP="00DC68D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>условие 4 – проверка в ИС ГБД «Е</w:t>
      </w:r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984005">
        <w:rPr>
          <w:color w:val="000000"/>
          <w:sz w:val="28"/>
          <w:szCs w:val="28"/>
        </w:rPr>
        <w:t xml:space="preserve">лицензирование» факта оплаты за оказание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>услуги;</w:t>
      </w:r>
    </w:p>
    <w:p w:rsidR="00DC68D5" w:rsidRPr="00984005" w:rsidRDefault="00DC68D5" w:rsidP="00DC68D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9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>услуге, в связи с отсутствием опла</w:t>
      </w:r>
      <w:r>
        <w:rPr>
          <w:color w:val="000000"/>
          <w:sz w:val="28"/>
          <w:szCs w:val="28"/>
        </w:rPr>
        <w:t xml:space="preserve">ты за оказание государственной  услуги в ИС ГБД </w:t>
      </w:r>
      <w:r w:rsidRPr="00984005">
        <w:rPr>
          <w:color w:val="000000"/>
          <w:sz w:val="28"/>
          <w:szCs w:val="28"/>
        </w:rPr>
        <w:t>«Е</w:t>
      </w:r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984005">
        <w:rPr>
          <w:color w:val="000000"/>
          <w:sz w:val="28"/>
          <w:szCs w:val="28"/>
        </w:rPr>
        <w:t>лицензирование»;</w:t>
      </w:r>
    </w:p>
    <w:p w:rsidR="00DC68D5" w:rsidRDefault="00254744" w:rsidP="00254744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254744">
        <w:rPr>
          <w:color w:val="000000"/>
          <w:sz w:val="28"/>
          <w:szCs w:val="28"/>
        </w:rPr>
        <w:t xml:space="preserve"> процесс 10 – регистрация электронного документа (запроса </w:t>
      </w:r>
      <w:proofErr w:type="spellStart"/>
      <w:r w:rsidRPr="00254744">
        <w:rPr>
          <w:color w:val="000000"/>
          <w:sz w:val="28"/>
          <w:szCs w:val="28"/>
        </w:rPr>
        <w:t>услугополучателя</w:t>
      </w:r>
      <w:proofErr w:type="spellEnd"/>
      <w:r w:rsidRPr="00254744">
        <w:rPr>
          <w:color w:val="000000"/>
          <w:sz w:val="28"/>
          <w:szCs w:val="28"/>
        </w:rPr>
        <w:t xml:space="preserve">) в ИС ГБД «Е-лицензирование» и в ИС Государственной корпорации и направление запроса к </w:t>
      </w:r>
      <w:proofErr w:type="spellStart"/>
      <w:r w:rsidRPr="00254744">
        <w:rPr>
          <w:color w:val="000000"/>
          <w:sz w:val="28"/>
          <w:szCs w:val="28"/>
        </w:rPr>
        <w:t>услугодателю</w:t>
      </w:r>
      <w:proofErr w:type="spellEnd"/>
      <w:r w:rsidR="00DC68D5" w:rsidRPr="00984005">
        <w:rPr>
          <w:color w:val="000000"/>
          <w:sz w:val="28"/>
          <w:szCs w:val="28"/>
        </w:rPr>
        <w:t>;</w:t>
      </w:r>
    </w:p>
    <w:p w:rsidR="00DC68D5" w:rsidRPr="00984005" w:rsidRDefault="00DC68D5" w:rsidP="00DC68D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условие 5 – проверка услугодателем соответствия </w:t>
      </w:r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я квалификационным требованиям и основаниям для выдачи лицензии;</w:t>
      </w:r>
    </w:p>
    <w:p w:rsidR="00DC68D5" w:rsidRDefault="00DC68D5" w:rsidP="00DC68D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11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984005">
        <w:rPr>
          <w:color w:val="000000"/>
          <w:sz w:val="28"/>
          <w:szCs w:val="28"/>
        </w:rPr>
        <w:t>услуге в связи с имеющимися нарушениями, согласно пункта</w:t>
      </w:r>
      <w:r>
        <w:rPr>
          <w:color w:val="000000"/>
          <w:sz w:val="28"/>
          <w:szCs w:val="28"/>
        </w:rPr>
        <w:t>10</w:t>
      </w:r>
      <w:r w:rsidRPr="00984005">
        <w:rPr>
          <w:color w:val="000000"/>
          <w:sz w:val="28"/>
          <w:szCs w:val="28"/>
        </w:rPr>
        <w:t xml:space="preserve"> Стандарта;</w:t>
      </w:r>
    </w:p>
    <w:p w:rsidR="00DC68D5" w:rsidRPr="00984005" w:rsidRDefault="00DC68D5" w:rsidP="00DC68D5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color w:val="000000"/>
          <w:sz w:val="28"/>
          <w:szCs w:val="28"/>
        </w:rPr>
      </w:pPr>
      <w:r w:rsidRPr="00984005">
        <w:rPr>
          <w:color w:val="000000"/>
          <w:sz w:val="28"/>
          <w:szCs w:val="28"/>
        </w:rPr>
        <w:t xml:space="preserve">процесс 12 – получение </w:t>
      </w:r>
      <w:proofErr w:type="spellStart"/>
      <w:r>
        <w:rPr>
          <w:color w:val="000000"/>
          <w:sz w:val="28"/>
          <w:szCs w:val="28"/>
        </w:rPr>
        <w:t>услугополуча</w:t>
      </w:r>
      <w:r w:rsidRPr="00984005">
        <w:rPr>
          <w:color w:val="000000"/>
          <w:sz w:val="28"/>
          <w:szCs w:val="28"/>
        </w:rPr>
        <w:t>телем</w:t>
      </w:r>
      <w:proofErr w:type="spellEnd"/>
      <w:r w:rsidRPr="00984005">
        <w:rPr>
          <w:color w:val="000000"/>
          <w:sz w:val="28"/>
          <w:szCs w:val="28"/>
        </w:rPr>
        <w:t xml:space="preserve"> результата </w:t>
      </w:r>
      <w:r>
        <w:rPr>
          <w:color w:val="000000"/>
          <w:sz w:val="28"/>
          <w:szCs w:val="28"/>
        </w:rPr>
        <w:t xml:space="preserve">государственной услуги </w:t>
      </w:r>
      <w:r w:rsidRPr="00984005">
        <w:rPr>
          <w:color w:val="000000"/>
          <w:sz w:val="28"/>
          <w:szCs w:val="28"/>
        </w:rPr>
        <w:t>сформированно</w:t>
      </w:r>
      <w:r>
        <w:rPr>
          <w:color w:val="000000"/>
          <w:sz w:val="28"/>
          <w:szCs w:val="28"/>
        </w:rPr>
        <w:t>го в</w:t>
      </w:r>
      <w:r w:rsidRPr="00984005">
        <w:rPr>
          <w:color w:val="000000"/>
          <w:sz w:val="28"/>
          <w:szCs w:val="28"/>
        </w:rPr>
        <w:t xml:space="preserve"> ИС ГБД «Е</w:t>
      </w:r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984005">
        <w:rPr>
          <w:color w:val="000000"/>
          <w:sz w:val="28"/>
          <w:szCs w:val="28"/>
        </w:rPr>
        <w:t xml:space="preserve">лицензирование». Электронный документ формируется с использованием ЭЦП уполномоченного лица </w:t>
      </w:r>
      <w:proofErr w:type="spellStart"/>
      <w:r w:rsidRPr="00984005">
        <w:rPr>
          <w:color w:val="000000"/>
          <w:sz w:val="28"/>
          <w:szCs w:val="28"/>
        </w:rPr>
        <w:t>услугодателя</w:t>
      </w:r>
      <w:proofErr w:type="spellEnd"/>
      <w:r w:rsidRPr="00984005">
        <w:rPr>
          <w:color w:val="000000"/>
          <w:sz w:val="28"/>
          <w:szCs w:val="28"/>
        </w:rPr>
        <w:t>.</w:t>
      </w:r>
    </w:p>
    <w:p w:rsidR="00DC68D5" w:rsidRPr="00DB3DF1" w:rsidRDefault="00DC68D5" w:rsidP="00DC68D5">
      <w:pPr>
        <w:tabs>
          <w:tab w:val="left" w:pos="0"/>
          <w:tab w:val="left" w:pos="960"/>
          <w:tab w:val="left" w:pos="1080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1</w:t>
      </w:r>
      <w:r w:rsidRPr="00BA7A70">
        <w:rPr>
          <w:sz w:val="28"/>
          <w:szCs w:val="28"/>
        </w:rPr>
        <w:t>.</w:t>
      </w:r>
      <w:r>
        <w:rPr>
          <w:sz w:val="28"/>
          <w:szCs w:val="28"/>
        </w:rPr>
        <w:t xml:space="preserve"> Справочники бизнес </w:t>
      </w:r>
      <w:r w:rsidRPr="00984005">
        <w:rPr>
          <w:color w:val="000000"/>
          <w:sz w:val="28"/>
          <w:szCs w:val="28"/>
        </w:rPr>
        <w:t xml:space="preserve">– </w:t>
      </w:r>
      <w:r>
        <w:rPr>
          <w:sz w:val="28"/>
          <w:szCs w:val="28"/>
        </w:rPr>
        <w:t xml:space="preserve">процессов оказания государственной услуги </w:t>
      </w:r>
      <w:r w:rsidRPr="004011BA">
        <w:rPr>
          <w:sz w:val="28"/>
          <w:szCs w:val="28"/>
        </w:rPr>
        <w:t>«</w:t>
      </w:r>
      <w:r w:rsidRPr="004011BA">
        <w:rPr>
          <w:bCs/>
          <w:sz w:val="28"/>
          <w:szCs w:val="28"/>
        </w:rPr>
        <w:t>Выдача лицензии на производство этилового спирта</w:t>
      </w:r>
      <w:r w:rsidRPr="004011BA">
        <w:rPr>
          <w:sz w:val="28"/>
          <w:szCs w:val="28"/>
        </w:rPr>
        <w:t>»</w:t>
      </w:r>
      <w:r w:rsidRPr="00DB3DF1">
        <w:rPr>
          <w:sz w:val="28"/>
          <w:szCs w:val="28"/>
        </w:rPr>
        <w:t xml:space="preserve"> приведены в приложени</w:t>
      </w:r>
      <w:r>
        <w:rPr>
          <w:sz w:val="28"/>
          <w:szCs w:val="28"/>
        </w:rPr>
        <w:t xml:space="preserve">ях 2, 3 и 4 </w:t>
      </w:r>
      <w:r w:rsidRPr="00DB3DF1">
        <w:rPr>
          <w:sz w:val="28"/>
          <w:szCs w:val="28"/>
        </w:rPr>
        <w:t xml:space="preserve">к настоящему </w:t>
      </w:r>
      <w:r>
        <w:rPr>
          <w:sz w:val="28"/>
          <w:szCs w:val="28"/>
        </w:rPr>
        <w:t>Р</w:t>
      </w:r>
      <w:r w:rsidRPr="00DB3DF1">
        <w:rPr>
          <w:sz w:val="28"/>
          <w:szCs w:val="28"/>
        </w:rPr>
        <w:t>ег</w:t>
      </w:r>
      <w:r>
        <w:rPr>
          <w:sz w:val="28"/>
          <w:szCs w:val="28"/>
        </w:rPr>
        <w:t>ламенту государственной услуги.</w:t>
      </w:r>
    </w:p>
    <w:p w:rsidR="00DC68D5" w:rsidRPr="00342C47" w:rsidRDefault="00DC68D5" w:rsidP="00DC68D5">
      <w:pPr>
        <w:tabs>
          <w:tab w:val="left" w:pos="1080"/>
        </w:tabs>
        <w:ind w:firstLine="709"/>
        <w:jc w:val="both"/>
        <w:rPr>
          <w:b/>
          <w:bCs/>
          <w:sz w:val="28"/>
          <w:szCs w:val="28"/>
        </w:rPr>
      </w:pPr>
    </w:p>
    <w:p w:rsidR="00DC68D5" w:rsidRDefault="00DC68D5" w:rsidP="00DC68D5">
      <w:pPr>
        <w:ind w:firstLine="720"/>
        <w:jc w:val="center"/>
        <w:rPr>
          <w:color w:val="000000"/>
        </w:rPr>
        <w:sectPr w:rsidR="00DC68D5" w:rsidSect="002569EA">
          <w:headerReference w:type="default" r:id="rId10"/>
          <w:headerReference w:type="first" r:id="rId11"/>
          <w:pgSz w:w="11906" w:h="16838"/>
          <w:pgMar w:top="1418" w:right="851" w:bottom="1418" w:left="1418" w:header="709" w:footer="709" w:gutter="0"/>
          <w:pgNumType w:start="116"/>
          <w:cols w:space="708"/>
          <w:titlePg/>
          <w:docGrid w:linePitch="360"/>
        </w:sectPr>
      </w:pPr>
    </w:p>
    <w:p w:rsidR="00DC68D5" w:rsidRPr="00081962" w:rsidRDefault="00DC68D5" w:rsidP="00DC68D5">
      <w:pPr>
        <w:ind w:left="8496"/>
        <w:jc w:val="center"/>
        <w:rPr>
          <w:lang w:eastAsia="en-US"/>
        </w:rPr>
      </w:pPr>
      <w:r w:rsidRPr="00081962">
        <w:rPr>
          <w:lang w:eastAsia="en-US"/>
        </w:rPr>
        <w:lastRenderedPageBreak/>
        <w:t>Приложение 1</w:t>
      </w:r>
    </w:p>
    <w:p w:rsidR="00DC68D5" w:rsidRPr="00081962" w:rsidRDefault="00DC68D5" w:rsidP="00DC68D5">
      <w:pPr>
        <w:ind w:left="8496"/>
        <w:jc w:val="center"/>
        <w:rPr>
          <w:lang w:eastAsia="en-US"/>
        </w:rPr>
      </w:pPr>
      <w:r w:rsidRPr="00081962">
        <w:rPr>
          <w:lang w:eastAsia="en-US"/>
        </w:rPr>
        <w:t xml:space="preserve">к Регламенту государственной услуги </w:t>
      </w:r>
    </w:p>
    <w:p w:rsidR="00DC68D5" w:rsidRPr="00081962" w:rsidRDefault="00DC68D5" w:rsidP="00DC68D5">
      <w:pPr>
        <w:ind w:left="8360"/>
        <w:jc w:val="center"/>
        <w:rPr>
          <w:lang w:eastAsia="en-US"/>
        </w:rPr>
      </w:pPr>
      <w:r w:rsidRPr="00081962">
        <w:rPr>
          <w:lang w:eastAsia="en-US"/>
        </w:rPr>
        <w:t>«</w:t>
      </w:r>
      <w:r w:rsidRPr="004011BA">
        <w:rPr>
          <w:lang w:eastAsia="en-US"/>
        </w:rPr>
        <w:t>Выдача лицензии на производство этилового спирта</w:t>
      </w:r>
      <w:r w:rsidRPr="00081962">
        <w:rPr>
          <w:lang w:eastAsia="en-US"/>
        </w:rPr>
        <w:t xml:space="preserve">» </w:t>
      </w:r>
    </w:p>
    <w:p w:rsidR="00DC68D5" w:rsidRPr="004011BA" w:rsidRDefault="00DC68D5" w:rsidP="00DC68D5">
      <w:pPr>
        <w:jc w:val="center"/>
        <w:rPr>
          <w:lang w:eastAsia="en-US"/>
        </w:rPr>
      </w:pPr>
    </w:p>
    <w:p w:rsidR="00DC68D5" w:rsidRPr="00CC3276" w:rsidRDefault="00DC68D5" w:rsidP="00DC68D5">
      <w:pPr>
        <w:ind w:left="9072"/>
        <w:jc w:val="center"/>
        <w:rPr>
          <w:color w:val="000000"/>
        </w:rPr>
      </w:pPr>
    </w:p>
    <w:p w:rsidR="00DC68D5" w:rsidRPr="00767496" w:rsidRDefault="00DC68D5" w:rsidP="00DC68D5">
      <w:pPr>
        <w:ind w:firstLine="720"/>
        <w:jc w:val="center"/>
        <w:rPr>
          <w:color w:val="000000"/>
        </w:rPr>
      </w:pPr>
      <w:r w:rsidRPr="00767496">
        <w:rPr>
          <w:color w:val="000000"/>
        </w:rPr>
        <w:t>Диаграмма функционального взаимодействия при оказании государственной услуги</w:t>
      </w:r>
    </w:p>
    <w:p w:rsidR="00DC68D5" w:rsidRPr="00767496" w:rsidRDefault="00DC68D5" w:rsidP="00DC68D5">
      <w:pPr>
        <w:jc w:val="center"/>
        <w:rPr>
          <w:color w:val="000000"/>
        </w:rPr>
      </w:pPr>
      <w:r w:rsidRPr="00767496">
        <w:rPr>
          <w:color w:val="000000"/>
        </w:rPr>
        <w:t>через ИС ГБД «Е-лицензирование»</w:t>
      </w:r>
    </w:p>
    <w:p w:rsidR="00DC68D5" w:rsidRDefault="00DC68D5" w:rsidP="00DC68D5">
      <w:pPr>
        <w:jc w:val="center"/>
        <w:rPr>
          <w:b/>
          <w:color w:val="000000"/>
          <w:sz w:val="26"/>
          <w:szCs w:val="26"/>
        </w:rPr>
      </w:pPr>
    </w:p>
    <w:p w:rsidR="00DC68D5" w:rsidRDefault="00DC68D5" w:rsidP="00DC68D5">
      <w:pPr>
        <w:jc w:val="center"/>
        <w:rPr>
          <w:b/>
          <w:color w:val="000000"/>
          <w:sz w:val="26"/>
          <w:szCs w:val="26"/>
        </w:rPr>
        <w:sectPr w:rsidR="00DC68D5" w:rsidSect="00196A7C">
          <w:headerReference w:type="even" r:id="rId12"/>
          <w:headerReference w:type="default" r:id="rId13"/>
          <w:footerReference w:type="even" r:id="rId14"/>
          <w:headerReference w:type="first" r:id="rId15"/>
          <w:footerReference w:type="first" r:id="rId16"/>
          <w:pgSz w:w="16838" w:h="11906" w:orient="landscape" w:code="9"/>
          <w:pgMar w:top="1418" w:right="851" w:bottom="1418" w:left="1418" w:header="709" w:footer="709" w:gutter="0"/>
          <w:cols w:space="708"/>
          <w:titlePg/>
          <w:docGrid w:linePitch="360"/>
        </w:sectPr>
      </w:pPr>
      <w:r w:rsidRPr="00081962">
        <w:rPr>
          <w:b/>
          <w:color w:val="000000"/>
          <w:sz w:val="26"/>
          <w:szCs w:val="26"/>
        </w:rPr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84.45pt;height:331.95pt" o:ole="">
            <v:imagedata r:id="rId17" o:title=""/>
          </v:shape>
          <o:OLEObject Type="Embed" ProgID="Visio.Drawing.11" ShapeID="_x0000_i1025" DrawAspect="Content" ObjectID="_1520431880" r:id="rId18"/>
        </w:object>
      </w:r>
    </w:p>
    <w:p w:rsidR="00DC68D5" w:rsidRPr="00CC3276" w:rsidRDefault="00DC68D5" w:rsidP="00DC68D5">
      <w:pPr>
        <w:ind w:firstLine="720"/>
        <w:jc w:val="center"/>
        <w:rPr>
          <w:color w:val="000000"/>
        </w:rPr>
      </w:pPr>
      <w:r w:rsidRPr="00CC3276">
        <w:rPr>
          <w:color w:val="000000"/>
        </w:rPr>
        <w:lastRenderedPageBreak/>
        <w:t>Условные обозначения:</w:t>
      </w:r>
    </w:p>
    <w:p w:rsidR="00DC68D5" w:rsidRDefault="00DC68D5" w:rsidP="00DC68D5">
      <w:pPr>
        <w:jc w:val="center"/>
      </w:pPr>
      <w:r w:rsidRPr="00CC3276">
        <w:object w:dxaOrig="9381" w:dyaOrig="9254">
          <v:shape id="_x0000_i1026" type="#_x0000_t75" style="width:410.5pt;height:410.5pt" o:ole="">
            <v:imagedata r:id="rId19" o:title=""/>
          </v:shape>
          <o:OLEObject Type="Embed" ProgID="Visio.Drawing.11" ShapeID="_x0000_i1026" DrawAspect="Content" ObjectID="_1520431881" r:id="rId20"/>
        </w:object>
      </w:r>
    </w:p>
    <w:p w:rsidR="00DC68D5" w:rsidRDefault="00DC68D5" w:rsidP="00DC68D5">
      <w:pPr>
        <w:jc w:val="center"/>
      </w:pPr>
    </w:p>
    <w:p w:rsidR="00DC68D5" w:rsidRDefault="00DC68D5" w:rsidP="00DC68D5">
      <w:pPr>
        <w:jc w:val="center"/>
      </w:pPr>
    </w:p>
    <w:p w:rsidR="00DC68D5" w:rsidRDefault="00DC68D5" w:rsidP="00DC68D5">
      <w:pPr>
        <w:jc w:val="center"/>
      </w:pPr>
    </w:p>
    <w:p w:rsidR="00DC68D5" w:rsidRDefault="00DC68D5" w:rsidP="00DC68D5">
      <w:pPr>
        <w:jc w:val="center"/>
      </w:pPr>
    </w:p>
    <w:p w:rsidR="00DC68D5" w:rsidRDefault="00DC68D5" w:rsidP="00DC68D5">
      <w:pPr>
        <w:jc w:val="center"/>
      </w:pPr>
    </w:p>
    <w:p w:rsidR="00DC68D5" w:rsidRDefault="00DC68D5" w:rsidP="00DC68D5">
      <w:pPr>
        <w:jc w:val="center"/>
      </w:pPr>
    </w:p>
    <w:p w:rsidR="00DC68D5" w:rsidRDefault="00DC68D5" w:rsidP="00DC68D5">
      <w:pPr>
        <w:jc w:val="center"/>
      </w:pPr>
    </w:p>
    <w:p w:rsidR="00DC68D5" w:rsidRDefault="00DC68D5" w:rsidP="00DC68D5">
      <w:pPr>
        <w:jc w:val="center"/>
      </w:pPr>
    </w:p>
    <w:p w:rsidR="00DC68D5" w:rsidRDefault="00DC68D5" w:rsidP="00DC68D5">
      <w:pPr>
        <w:jc w:val="center"/>
      </w:pPr>
    </w:p>
    <w:p w:rsidR="00DC68D5" w:rsidRDefault="00DC68D5" w:rsidP="00DC68D5">
      <w:pPr>
        <w:jc w:val="center"/>
      </w:pPr>
    </w:p>
    <w:p w:rsidR="00DC68D5" w:rsidRDefault="00DC68D5" w:rsidP="00DC68D5">
      <w:pPr>
        <w:jc w:val="center"/>
      </w:pPr>
    </w:p>
    <w:p w:rsidR="00DC68D5" w:rsidRDefault="00DC68D5" w:rsidP="00DC68D5">
      <w:pPr>
        <w:jc w:val="center"/>
      </w:pPr>
    </w:p>
    <w:p w:rsidR="00DC68D5" w:rsidRDefault="00DC68D5" w:rsidP="00DC68D5">
      <w:pPr>
        <w:jc w:val="center"/>
      </w:pPr>
    </w:p>
    <w:p w:rsidR="00DC68D5" w:rsidRDefault="00DC68D5" w:rsidP="00DC68D5">
      <w:pPr>
        <w:jc w:val="center"/>
      </w:pPr>
    </w:p>
    <w:p w:rsidR="00DC68D5" w:rsidRDefault="00DC68D5" w:rsidP="00DC68D5">
      <w:pPr>
        <w:jc w:val="center"/>
      </w:pPr>
    </w:p>
    <w:p w:rsidR="00DC68D5" w:rsidRDefault="00DC68D5" w:rsidP="00DC68D5">
      <w:pPr>
        <w:jc w:val="center"/>
      </w:pPr>
    </w:p>
    <w:p w:rsidR="00DC68D5" w:rsidRDefault="00DC68D5" w:rsidP="00DC68D5">
      <w:pPr>
        <w:jc w:val="center"/>
        <w:sectPr w:rsidR="00DC68D5" w:rsidSect="00196A7C">
          <w:pgSz w:w="11906" w:h="16838" w:code="9"/>
          <w:pgMar w:top="851" w:right="1418" w:bottom="1418" w:left="1418" w:header="709" w:footer="709" w:gutter="0"/>
          <w:cols w:space="708"/>
          <w:titlePg/>
          <w:docGrid w:linePitch="360"/>
        </w:sectPr>
      </w:pPr>
    </w:p>
    <w:p w:rsidR="002569EA" w:rsidRPr="002569EA" w:rsidRDefault="002569EA" w:rsidP="002569EA">
      <w:pPr>
        <w:ind w:left="8505"/>
        <w:jc w:val="center"/>
        <w:rPr>
          <w:color w:val="000000"/>
          <w:sz w:val="20"/>
          <w:szCs w:val="20"/>
          <w:lang w:eastAsia="en-US"/>
        </w:rPr>
      </w:pPr>
      <w:r w:rsidRPr="002569EA">
        <w:rPr>
          <w:color w:val="000000"/>
          <w:sz w:val="20"/>
          <w:szCs w:val="20"/>
          <w:lang w:eastAsia="en-US"/>
        </w:rPr>
        <w:lastRenderedPageBreak/>
        <w:t>Приложение 2</w:t>
      </w:r>
    </w:p>
    <w:p w:rsidR="002569EA" w:rsidRPr="002569EA" w:rsidRDefault="002569EA" w:rsidP="002569EA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2569EA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2569EA" w:rsidRPr="002569EA" w:rsidRDefault="002569EA" w:rsidP="002569EA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2569EA">
        <w:rPr>
          <w:rFonts w:cs="Consolas"/>
          <w:sz w:val="20"/>
          <w:szCs w:val="20"/>
          <w:lang w:eastAsia="en-US"/>
        </w:rPr>
        <w:t>«</w:t>
      </w:r>
      <w:r w:rsidRPr="002569EA">
        <w:rPr>
          <w:sz w:val="20"/>
          <w:szCs w:val="20"/>
          <w:lang w:eastAsia="en-US"/>
        </w:rPr>
        <w:t>Выдача лицензии на производство этилового спирта</w:t>
      </w:r>
      <w:r w:rsidRPr="002569EA">
        <w:rPr>
          <w:rFonts w:cs="Consolas"/>
          <w:sz w:val="20"/>
          <w:szCs w:val="20"/>
          <w:lang w:eastAsia="en-US"/>
        </w:rPr>
        <w:t xml:space="preserve">» </w:t>
      </w:r>
    </w:p>
    <w:p w:rsidR="002569EA" w:rsidRPr="002569EA" w:rsidRDefault="002569EA" w:rsidP="002569EA">
      <w:pPr>
        <w:jc w:val="center"/>
        <w:rPr>
          <w:b/>
          <w:sz w:val="20"/>
          <w:szCs w:val="20"/>
          <w:lang w:eastAsia="en-US"/>
        </w:rPr>
      </w:pPr>
    </w:p>
    <w:p w:rsidR="002569EA" w:rsidRPr="002569EA" w:rsidRDefault="002569EA" w:rsidP="002569EA">
      <w:pPr>
        <w:jc w:val="center"/>
        <w:rPr>
          <w:sz w:val="20"/>
          <w:szCs w:val="20"/>
          <w:lang w:eastAsia="en-US"/>
        </w:rPr>
      </w:pPr>
      <w:r w:rsidRPr="002569EA">
        <w:rPr>
          <w:sz w:val="20"/>
          <w:szCs w:val="20"/>
          <w:lang w:eastAsia="en-US"/>
        </w:rPr>
        <w:t xml:space="preserve">Справочник </w:t>
      </w:r>
    </w:p>
    <w:p w:rsidR="002569EA" w:rsidRPr="002569EA" w:rsidRDefault="002569EA" w:rsidP="002569EA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2569EA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2569EA" w:rsidRPr="002569EA" w:rsidRDefault="002569EA" w:rsidP="002569EA">
      <w:pPr>
        <w:jc w:val="center"/>
        <w:rPr>
          <w:sz w:val="20"/>
          <w:szCs w:val="20"/>
          <w:lang w:eastAsia="en-US"/>
        </w:rPr>
      </w:pPr>
      <w:r w:rsidRPr="002569EA">
        <w:rPr>
          <w:sz w:val="20"/>
          <w:szCs w:val="20"/>
          <w:lang w:eastAsia="en-US"/>
        </w:rPr>
        <w:t>«Выдача лицензии на производство этилового спирта»</w:t>
      </w:r>
    </w:p>
    <w:p w:rsidR="002569EA" w:rsidRPr="002569EA" w:rsidRDefault="002569EA" w:rsidP="002569EA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FFB7C28" wp14:editId="7DD6F407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2119630" cy="688975"/>
                <wp:effectExtent l="6985" t="15240" r="6985" b="10160"/>
                <wp:wrapNone/>
                <wp:docPr id="1311" name="Скругленный прямоугольник 13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9630" cy="6889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569EA" w:rsidRPr="00637FAA" w:rsidRDefault="002569EA" w:rsidP="002569EA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637FAA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proofErr w:type="spellStart"/>
                            <w:r w:rsidRPr="00637FAA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637FAA">
                              <w:rPr>
                                <w:color w:val="000000"/>
                                <w:sz w:val="20"/>
                                <w:szCs w:val="20"/>
                              </w:rPr>
                              <w:t>, ответственный за делопроизводство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311" o:spid="_x0000_s1026" style="position:absolute;left:0;text-align:left;margin-left:77.45pt;margin-top:9.9pt;width:166.9pt;height:54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" fillcolor="#5b9bd5" strokecolor="#1f4d78" strokeweight="1pt">
                <v:fill opacity="32896f"/>
                <v:stroke joinstyle="miter"/>
                <v:textbox>
                  <w:txbxContent>
                    <w:p w:rsidR="002569EA" w:rsidRPr="00637FAA" w:rsidRDefault="002569EA" w:rsidP="002569EA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637FAA">
                        <w:rPr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proofErr w:type="spellStart"/>
                      <w:r w:rsidRPr="00637FAA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637FAA">
                        <w:rPr>
                          <w:color w:val="000000"/>
                          <w:sz w:val="20"/>
                          <w:szCs w:val="20"/>
                        </w:rPr>
                        <w:t>, ответственный за делопроизводство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A5CA728" wp14:editId="0F8571B1">
                <wp:simplePos x="0" y="0"/>
                <wp:positionH relativeFrom="column">
                  <wp:posOffset>4852670</wp:posOffset>
                </wp:positionH>
                <wp:positionV relativeFrom="paragraph">
                  <wp:posOffset>125730</wp:posOffset>
                </wp:positionV>
                <wp:extent cx="4471035" cy="601980"/>
                <wp:effectExtent l="8890" t="15240" r="6350" b="11430"/>
                <wp:wrapNone/>
                <wp:docPr id="1310" name="Скругленный прямоугольник 13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71035" cy="6019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569EA" w:rsidRPr="00637FAA" w:rsidRDefault="002569EA" w:rsidP="002569EA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637FAA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proofErr w:type="spellStart"/>
                            <w:r w:rsidRPr="00637FAA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637FAA">
                              <w:rPr>
                                <w:color w:val="000000"/>
                                <w:sz w:val="20"/>
                                <w:szCs w:val="20"/>
                              </w:rPr>
                              <w:t>, ответственный за оказание государственной услуги 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310" o:spid="_x0000_s1027" style="position:absolute;left:0;text-align:left;margin-left:382.1pt;margin-top:9.9pt;width:352.05pt;height:47.4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2569EA" w:rsidRPr="00637FAA" w:rsidRDefault="002569EA" w:rsidP="002569EA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637FAA">
                        <w:rPr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proofErr w:type="spellStart"/>
                      <w:r w:rsidRPr="00637FAA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637FAA">
                        <w:rPr>
                          <w:color w:val="000000"/>
                          <w:sz w:val="20"/>
                          <w:szCs w:val="20"/>
                        </w:rPr>
                        <w:t>, ответственный за оказание государственной услуги СФЕ 3</w:t>
                      </w:r>
                    </w:p>
                  </w:txbxContent>
                </v:textbox>
              </v:round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D6743B5" wp14:editId="4D9D3744">
                <wp:simplePos x="0" y="0"/>
                <wp:positionH relativeFrom="column">
                  <wp:posOffset>3103245</wp:posOffset>
                </wp:positionH>
                <wp:positionV relativeFrom="paragraph">
                  <wp:posOffset>125730</wp:posOffset>
                </wp:positionV>
                <wp:extent cx="1749425" cy="615950"/>
                <wp:effectExtent l="12065" t="15240" r="10160" b="6985"/>
                <wp:wrapNone/>
                <wp:docPr id="1309" name="Скругленный прямоугольник 13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49425" cy="615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569EA" w:rsidRPr="00637FAA" w:rsidRDefault="002569EA" w:rsidP="002569EA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637FAA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уководство </w:t>
                            </w:r>
                            <w:proofErr w:type="spellStart"/>
                            <w:r w:rsidRPr="00637FAA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637FAA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309" o:spid="_x0000_s1028" style="position:absolute;left:0;text-align:left;margin-left:244.35pt;margin-top:9.9pt;width:137.75pt;height:48.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2569EA" w:rsidRPr="00637FAA" w:rsidRDefault="002569EA" w:rsidP="002569EA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637FAA">
                        <w:rPr>
                          <w:color w:val="000000"/>
                          <w:sz w:val="20"/>
                          <w:szCs w:val="20"/>
                        </w:rPr>
                        <w:t xml:space="preserve">Руководство </w:t>
                      </w:r>
                      <w:proofErr w:type="spellStart"/>
                      <w:r w:rsidRPr="00637FAA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637FAA">
                        <w:rPr>
                          <w:color w:val="000000"/>
                          <w:sz w:val="20"/>
                          <w:szCs w:val="20"/>
                        </w:rPr>
                        <w:t xml:space="preserve">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35E149B" wp14:editId="6B493D2C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5240" r="12065" b="8890"/>
                <wp:wrapNone/>
                <wp:docPr id="1308" name="Скругленный прямоугольник 13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569EA" w:rsidRPr="00637FAA" w:rsidRDefault="002569EA" w:rsidP="002569EA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637FAA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308" o:spid="_x0000_s1029" style="position:absolute;left:0;text-align:left;margin-left:-16.3pt;margin-top:9.9pt;width:92.25pt;height:37.1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2569EA" w:rsidRPr="00637FAA" w:rsidRDefault="002569EA" w:rsidP="002569EA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637FAA">
                        <w:rPr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73BCAA08" wp14:editId="27D3E839">
                <wp:simplePos x="0" y="0"/>
                <wp:positionH relativeFrom="column">
                  <wp:posOffset>4933315</wp:posOffset>
                </wp:positionH>
                <wp:positionV relativeFrom="paragraph">
                  <wp:posOffset>182245</wp:posOffset>
                </wp:positionV>
                <wp:extent cx="4295775" cy="795020"/>
                <wp:effectExtent l="0" t="0" r="28575" b="24130"/>
                <wp:wrapNone/>
                <wp:docPr id="1306" name="Прямоугольник 13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295775" cy="79502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637FAA" w:rsidRDefault="002569EA" w:rsidP="002569E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637FAA">
                              <w:rPr>
                                <w:sz w:val="20"/>
                                <w:szCs w:val="20"/>
                              </w:rPr>
                              <w:t>Проверка полноты представленных документов, направление запроса в государственный орган для осуществления согласования выдачи лицензии в части соответствия заявителя требованиям законодательства Республики Казахстан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306" o:spid="_x0000_s1030" style="position:absolute;margin-left:388.45pt;margin-top:14.35pt;width:338.25pt;height:62.6pt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" filled="f" fillcolor="#2f5496" strokecolor="#2f5496" strokeweight="1.5pt">
                <v:textbox>
                  <w:txbxContent>
                    <w:p w:rsidR="002569EA" w:rsidRPr="00637FAA" w:rsidRDefault="002569EA" w:rsidP="002569EA">
                      <w:pPr>
                        <w:rPr>
                          <w:sz w:val="20"/>
                          <w:szCs w:val="20"/>
                        </w:rPr>
                      </w:pPr>
                      <w:r w:rsidRPr="00637FAA">
                        <w:rPr>
                          <w:sz w:val="20"/>
                          <w:szCs w:val="20"/>
                        </w:rPr>
                        <w:t>Проверка полноты представленных документов, направление запроса в государственный орган для осуществления согласования выдачи лицензии в части соответствия заявителя требованиям законодательства Республики Казахстан</w:t>
                      </w:r>
                    </w:p>
                  </w:txbxContent>
                </v:textbox>
              </v: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07809B2B" wp14:editId="6BCD6688">
                <wp:simplePos x="0" y="0"/>
                <wp:positionH relativeFrom="column">
                  <wp:posOffset>3174365</wp:posOffset>
                </wp:positionH>
                <wp:positionV relativeFrom="paragraph">
                  <wp:posOffset>162560</wp:posOffset>
                </wp:positionV>
                <wp:extent cx="1606550" cy="1490345"/>
                <wp:effectExtent l="0" t="0" r="12700" b="14605"/>
                <wp:wrapNone/>
                <wp:docPr id="1307" name="Прямоугольник 1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06550" cy="14903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637FAA" w:rsidRDefault="002569EA" w:rsidP="002569EA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637FAA">
                              <w:rPr>
                                <w:sz w:val="20"/>
                                <w:szCs w:val="20"/>
                              </w:rPr>
                              <w:t>Рассмотрение документов руководством  и с резолюцией передача работнику, ответственному за оказание</w:t>
                            </w:r>
                            <w:r w:rsidRPr="00B37C08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637FAA">
                              <w:rPr>
                                <w:sz w:val="20"/>
                                <w:szCs w:val="20"/>
                              </w:rPr>
                              <w:t>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307" o:spid="_x0000_s1031" style="position:absolute;margin-left:249.95pt;margin-top:12.8pt;width:126.5pt;height:117.35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" filled="f" fillcolor="#2f5496" strokecolor="#2f5496" strokeweight="1.5pt">
                <v:textbox>
                  <w:txbxContent>
                    <w:p w:rsidR="002569EA" w:rsidRPr="00637FAA" w:rsidRDefault="002569EA" w:rsidP="002569EA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637FAA">
                        <w:rPr>
                          <w:sz w:val="20"/>
                          <w:szCs w:val="20"/>
                        </w:rPr>
                        <w:t>Рассмотрение документов руководством  и с резолюцией передача работнику, ответственному за оказание</w:t>
                      </w:r>
                      <w:r w:rsidRPr="00B37C08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637FAA">
                        <w:rPr>
                          <w:sz w:val="20"/>
                          <w:szCs w:val="20"/>
                        </w:rPr>
                        <w:t>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41E36C29" wp14:editId="4CB94B5E">
                <wp:simplePos x="0" y="0"/>
                <wp:positionH relativeFrom="column">
                  <wp:posOffset>988005</wp:posOffset>
                </wp:positionH>
                <wp:positionV relativeFrom="paragraph">
                  <wp:posOffset>182770</wp:posOffset>
                </wp:positionV>
                <wp:extent cx="2057400" cy="944217"/>
                <wp:effectExtent l="0" t="0" r="19050" b="27940"/>
                <wp:wrapNone/>
                <wp:docPr id="1305" name="Прямоугольник 13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7400" cy="944217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637FAA" w:rsidRDefault="002569EA" w:rsidP="002569E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637FAA">
                              <w:rPr>
                                <w:sz w:val="20"/>
                                <w:szCs w:val="20"/>
                              </w:rPr>
                              <w:t xml:space="preserve">Прием  пакета документов, регистрация документов и выдача </w:t>
                            </w:r>
                            <w:proofErr w:type="spellStart"/>
                            <w:r w:rsidRPr="00637FAA">
                              <w:rPr>
                                <w:sz w:val="20"/>
                                <w:szCs w:val="20"/>
                              </w:rPr>
                              <w:t>услугополучателю</w:t>
                            </w:r>
                            <w:proofErr w:type="spellEnd"/>
                            <w:r w:rsidRPr="00637FAA">
                              <w:rPr>
                                <w:sz w:val="20"/>
                                <w:szCs w:val="20"/>
                              </w:rPr>
                              <w:t xml:space="preserve"> копию описи, передача входных документов руководству для</w:t>
                            </w:r>
                            <w:r w:rsidRPr="00B37C08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637FAA">
                              <w:rPr>
                                <w:sz w:val="20"/>
                                <w:szCs w:val="20"/>
                              </w:rPr>
                              <w:t>рассмотр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305" o:spid="_x0000_s1032" style="position:absolute;margin-left:77.8pt;margin-top:14.4pt;width:162pt;height:74.35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3VgTqAIAACUFAAAOAAAAZHJzL2Uyb0RvYy54bWysVNuO0zAQfUfiHyy/d3PZ9BZtulo1LUJa&#10;YKWFD3ATp7Fw7GC7TReEhMQrEp/AR/CCuOw3pH/E2Gm7W3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" filled="f" fillcolor="#2f5496" strokecolor="#2f5496" strokeweight="1.5pt">
                <v:textbox>
                  <w:txbxContent>
                    <w:p w:rsidR="002569EA" w:rsidRPr="00637FAA" w:rsidRDefault="002569EA" w:rsidP="002569EA">
                      <w:pPr>
                        <w:rPr>
                          <w:sz w:val="20"/>
                          <w:szCs w:val="20"/>
                        </w:rPr>
                      </w:pPr>
                      <w:r w:rsidRPr="00637FAA">
                        <w:rPr>
                          <w:sz w:val="20"/>
                          <w:szCs w:val="20"/>
                        </w:rPr>
                        <w:t xml:space="preserve">Прием  пакета документов, регистрация документов и выдача </w:t>
                      </w:r>
                      <w:proofErr w:type="spellStart"/>
                      <w:r w:rsidRPr="00637FAA">
                        <w:rPr>
                          <w:sz w:val="20"/>
                          <w:szCs w:val="20"/>
                        </w:rPr>
                        <w:t>услугополучателю</w:t>
                      </w:r>
                      <w:proofErr w:type="spellEnd"/>
                      <w:r w:rsidRPr="00637FAA">
                        <w:rPr>
                          <w:sz w:val="20"/>
                          <w:szCs w:val="20"/>
                        </w:rPr>
                        <w:t xml:space="preserve"> копию описи, передача входных документов руководству для</w:t>
                      </w:r>
                      <w:r w:rsidRPr="00B37C08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637FAA">
                        <w:rPr>
                          <w:sz w:val="20"/>
                          <w:szCs w:val="20"/>
                        </w:rPr>
                        <w:t>рассмотрения</w:t>
                      </w:r>
                    </w:p>
                  </w:txbxContent>
                </v:textbox>
              </v: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7B8D3341" wp14:editId="72F44A35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7620" r="2540" b="1905"/>
                <wp:wrapNone/>
                <wp:docPr id="1304" name="Скругленный прямоугольник 13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304" o:spid="_x0000_s1026" style="position:absolute;margin-left:-6.55pt;margin-top:7.7pt;width:68.25pt;height:61.5pt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" fillcolor="#2f5496" stroked="f"/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20CFCE5D" wp14:editId="5F2C8A0B">
                <wp:simplePos x="0" y="0"/>
                <wp:positionH relativeFrom="column">
                  <wp:posOffset>831215</wp:posOffset>
                </wp:positionH>
                <wp:positionV relativeFrom="paragraph">
                  <wp:posOffset>143510</wp:posOffset>
                </wp:positionV>
                <wp:extent cx="173355" cy="635"/>
                <wp:effectExtent l="16510" t="64135" r="29210" b="68580"/>
                <wp:wrapNone/>
                <wp:docPr id="1303" name="Соединительная линия уступом 13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оединительная линия уступом 1303" o:spid="_x0000_s1026" type="#_x0000_t34" style="position:absolute;margin-left:65.45pt;margin-top:11.3pt;width:13.65pt;height:.05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" adj="10760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4AB8B40B" wp14:editId="2ADFE0FD">
                <wp:simplePos x="0" y="0"/>
                <wp:positionH relativeFrom="column">
                  <wp:posOffset>4785995</wp:posOffset>
                </wp:positionH>
                <wp:positionV relativeFrom="paragraph">
                  <wp:posOffset>144780</wp:posOffset>
                </wp:positionV>
                <wp:extent cx="142875" cy="8255"/>
                <wp:effectExtent l="18415" t="65405" r="29210" b="59690"/>
                <wp:wrapNone/>
                <wp:docPr id="1302" name="Соединительная линия уступом 13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42875" cy="8255"/>
                        </a:xfrm>
                        <a:prstGeom prst="bentConnector3">
                          <a:avLst>
                            <a:gd name="adj1" fmla="val 49778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302" o:spid="_x0000_s1026" type="#_x0000_t34" style="position:absolute;margin-left:376.85pt;margin-top:11.4pt;width:11.25pt;height:.65pt;flip:y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" adj="10752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69C71F54" wp14:editId="1709B60E">
                <wp:simplePos x="0" y="0"/>
                <wp:positionH relativeFrom="column">
                  <wp:posOffset>3021965</wp:posOffset>
                </wp:positionH>
                <wp:positionV relativeFrom="paragraph">
                  <wp:posOffset>144780</wp:posOffset>
                </wp:positionV>
                <wp:extent cx="173355" cy="635"/>
                <wp:effectExtent l="16510" t="65405" r="29210" b="67310"/>
                <wp:wrapNone/>
                <wp:docPr id="1301" name="Соединительная линия уступом 13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301" o:spid="_x0000_s1026" type="#_x0000_t34" style="position:absolute;margin-left:237.95pt;margin-top:11.4pt;width:13.65pt;height:.05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" adj="10760" strokeweight="2pt">
                <v:stroke endarrow="block"/>
              </v:shape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6A99F713" wp14:editId="2FA87263">
                <wp:simplePos x="0" y="0"/>
                <wp:positionH relativeFrom="column">
                  <wp:posOffset>1643987</wp:posOffset>
                </wp:positionH>
                <wp:positionV relativeFrom="paragraph">
                  <wp:posOffset>260985</wp:posOffset>
                </wp:positionV>
                <wp:extent cx="1023620" cy="446405"/>
                <wp:effectExtent l="285750" t="76200" r="0" b="10795"/>
                <wp:wrapNone/>
                <wp:docPr id="1293" name="Выноска 2 (с границей) 12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446405"/>
                        </a:xfrm>
                        <a:prstGeom prst="accentCallout2">
                          <a:avLst>
                            <a:gd name="adj1" fmla="val 25000"/>
                            <a:gd name="adj2" fmla="val -7444"/>
                            <a:gd name="adj3" fmla="val 25000"/>
                            <a:gd name="adj4" fmla="val -22829"/>
                            <a:gd name="adj5" fmla="val -16355"/>
                            <a:gd name="adj6" fmla="val -2768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A465BC" w:rsidRDefault="002569EA" w:rsidP="002569EA">
                            <w:pPr>
                              <w:ind w:left="-142" w:right="-91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A465BC">
                              <w:rPr>
                                <w:color w:val="000000"/>
                                <w:sz w:val="16"/>
                                <w:szCs w:val="16"/>
                              </w:rPr>
                              <w:t>прием -15  мин.,</w:t>
                            </w:r>
                          </w:p>
                          <w:p w:rsidR="002569EA" w:rsidRPr="00B37C08" w:rsidRDefault="002569EA" w:rsidP="002569EA">
                            <w:pPr>
                              <w:ind w:left="-142" w:right="-91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A465BC">
                              <w:rPr>
                                <w:color w:val="000000"/>
                                <w:sz w:val="16"/>
                                <w:szCs w:val="16"/>
                              </w:rPr>
                              <w:t>передача-10 мин</w:t>
                            </w:r>
                            <w:r w:rsidRPr="00B37C08">
                              <w:rPr>
                                <w:color w:val="000000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5" coordsize="21600,21600" o:spt="45" adj="-10080,24300,-3600,4050,-1800,4050" path="m@0@1l@2@3@4@5nfem@4,l@4,21600nfem,l21600,r,21600l,21600ns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 accentbar="t" textborder="f"/>
              </v:shapetype>
              <v:shape id="Выноска 2 (с границей) 1293" o:spid="_x0000_s1033" type="#_x0000_t45" style="position:absolute;margin-left:129.45pt;margin-top:20.55pt;width:80.6pt;height:35.15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" adj="-5979,-3533,-4931,5400,-1608,5400" filled="f" strokecolor="#1f4d78" strokeweight="1pt">
                <v:textbox>
                  <w:txbxContent>
                    <w:p w:rsidR="002569EA" w:rsidRPr="00A465BC" w:rsidRDefault="002569EA" w:rsidP="002569EA">
                      <w:pPr>
                        <w:ind w:left="-142" w:right="-91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A465BC">
                        <w:rPr>
                          <w:color w:val="000000"/>
                          <w:sz w:val="16"/>
                          <w:szCs w:val="16"/>
                        </w:rPr>
                        <w:t>прием -15  мин.,</w:t>
                      </w:r>
                    </w:p>
                    <w:p w:rsidR="002569EA" w:rsidRPr="00B37C08" w:rsidRDefault="002569EA" w:rsidP="002569EA">
                      <w:pPr>
                        <w:ind w:left="-142" w:right="-91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A465BC">
                        <w:rPr>
                          <w:color w:val="000000"/>
                          <w:sz w:val="16"/>
                          <w:szCs w:val="16"/>
                        </w:rPr>
                        <w:t>передача-10 мин</w:t>
                      </w:r>
                      <w:r w:rsidRPr="00B37C08">
                        <w:rPr>
                          <w:color w:val="000000"/>
                          <w:sz w:val="20"/>
                          <w:szCs w:val="20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6C391BAD" wp14:editId="65E7A246">
                <wp:simplePos x="0" y="0"/>
                <wp:positionH relativeFrom="column">
                  <wp:posOffset>4685030</wp:posOffset>
                </wp:positionH>
                <wp:positionV relativeFrom="paragraph">
                  <wp:posOffset>32385</wp:posOffset>
                </wp:positionV>
                <wp:extent cx="894080" cy="785495"/>
                <wp:effectExtent l="38100" t="0" r="20320" b="52705"/>
                <wp:wrapNone/>
                <wp:docPr id="1300" name="Прямая со стрелкой 13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94080" cy="7854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300" o:spid="_x0000_s1026" type="#_x0000_t32" style="position:absolute;margin-left:368.9pt;margin-top:2.55pt;width:70.4pt;height:61.85pt;flip:x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02493CF6" wp14:editId="4EB46190">
                <wp:simplePos x="0" y="0"/>
                <wp:positionH relativeFrom="column">
                  <wp:posOffset>5652770</wp:posOffset>
                </wp:positionH>
                <wp:positionV relativeFrom="paragraph">
                  <wp:posOffset>32384</wp:posOffset>
                </wp:positionV>
                <wp:extent cx="2874645" cy="295275"/>
                <wp:effectExtent l="0" t="19050" r="363855" b="28575"/>
                <wp:wrapNone/>
                <wp:docPr id="1299" name="Выноска 2 (с границей) 12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874645" cy="295275"/>
                        </a:xfrm>
                        <a:prstGeom prst="accentCallout2">
                          <a:avLst>
                            <a:gd name="adj1" fmla="val 52630"/>
                            <a:gd name="adj2" fmla="val 102653"/>
                            <a:gd name="adj3" fmla="val 52630"/>
                            <a:gd name="adj4" fmla="val 106824"/>
                            <a:gd name="adj5" fmla="val -5847"/>
                            <a:gd name="adj6" fmla="val 11159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B37C08" w:rsidRDefault="002569EA" w:rsidP="002569EA">
                            <w:pPr>
                              <w:jc w:val="right"/>
                              <w:rPr>
                                <w:sz w:val="20"/>
                                <w:szCs w:val="20"/>
                              </w:rPr>
                            </w:pPr>
                            <w:r w:rsidRPr="00A465BC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2 рабочих дней с момента получения</w:t>
                            </w:r>
                            <w:r w:rsidRPr="00B37C08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299" o:spid="_x0000_s1034" type="#_x0000_t45" style="position:absolute;margin-left:445.1pt;margin-top:2.55pt;width:226.35pt;height:23.25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" adj="24105,-1263,23074,11368,22173,11368" filled="f" strokecolor="#1f4d78" strokeweight="1pt">
                <v:textbox>
                  <w:txbxContent>
                    <w:p w:rsidR="002569EA" w:rsidRPr="00B37C08" w:rsidRDefault="002569EA" w:rsidP="002569EA">
                      <w:pPr>
                        <w:jc w:val="right"/>
                        <w:rPr>
                          <w:sz w:val="20"/>
                          <w:szCs w:val="20"/>
                        </w:rPr>
                      </w:pPr>
                      <w:r w:rsidRPr="00A465BC">
                        <w:rPr>
                          <w:color w:val="000000"/>
                          <w:sz w:val="16"/>
                          <w:szCs w:val="16"/>
                        </w:rPr>
                        <w:t>в течение 2 рабочих дней с момента получения</w:t>
                      </w:r>
                      <w:r w:rsidRPr="00B37C08">
                        <w:rPr>
                          <w:color w:val="000000"/>
                          <w:sz w:val="20"/>
                          <w:szCs w:val="20"/>
                        </w:rPr>
                        <w:t xml:space="preserve"> 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790FB3FE" wp14:editId="6A791095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297" name="Поле 12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569EA" w:rsidRPr="0089142E" w:rsidRDefault="002569EA" w:rsidP="002569EA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297" o:spid="_x0000_s1035" type="#_x0000_t202" style="position:absolute;margin-left:38.45pt;margin-top:14.25pt;width:27pt;height:29.2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" stroked="f">
                <v:textbox>
                  <w:txbxContent>
                    <w:p w:rsidR="002569EA" w:rsidRPr="0089142E" w:rsidRDefault="002569EA" w:rsidP="002569EA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2569EA" w:rsidRPr="002569EA" w:rsidRDefault="002569EA" w:rsidP="002569EA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417E00F7" wp14:editId="19F7DF98">
                <wp:simplePos x="0" y="0"/>
                <wp:positionH relativeFrom="column">
                  <wp:posOffset>6510020</wp:posOffset>
                </wp:positionH>
                <wp:positionV relativeFrom="paragraph">
                  <wp:posOffset>298450</wp:posOffset>
                </wp:positionV>
                <wp:extent cx="2762250" cy="314325"/>
                <wp:effectExtent l="0" t="0" r="19050" b="28575"/>
                <wp:wrapNone/>
                <wp:docPr id="1294" name="Прямоугольник 12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62250" cy="3143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637FAA" w:rsidRDefault="002569EA" w:rsidP="002569E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637FAA">
                              <w:rPr>
                                <w:sz w:val="20"/>
                                <w:szCs w:val="20"/>
                              </w:rPr>
                              <w:t>Обработка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294" o:spid="_x0000_s1036" style="position:absolute;margin-left:512.6pt;margin-top:23.5pt;width:217.5pt;height:24.75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" filled="f" fillcolor="#2f5496" strokecolor="#2f5496" strokeweight="1.5pt">
                <v:textbox>
                  <w:txbxContent>
                    <w:p w:rsidR="002569EA" w:rsidRPr="00637FAA" w:rsidRDefault="002569EA" w:rsidP="002569EA">
                      <w:pPr>
                        <w:rPr>
                          <w:sz w:val="20"/>
                          <w:szCs w:val="20"/>
                        </w:rPr>
                      </w:pPr>
                      <w:r w:rsidRPr="00637FAA">
                        <w:rPr>
                          <w:sz w:val="20"/>
                          <w:szCs w:val="20"/>
                        </w:rPr>
                        <w:t>Обработка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55499838" wp14:editId="0361798F">
                <wp:simplePos x="0" y="0"/>
                <wp:positionH relativeFrom="column">
                  <wp:posOffset>5240020</wp:posOffset>
                </wp:positionH>
                <wp:positionV relativeFrom="paragraph">
                  <wp:posOffset>203835</wp:posOffset>
                </wp:positionV>
                <wp:extent cx="579755" cy="295910"/>
                <wp:effectExtent l="0" t="0" r="0" b="8890"/>
                <wp:wrapNone/>
                <wp:docPr id="1296" name="Поле 12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9755" cy="2959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569EA" w:rsidRPr="0089142E" w:rsidRDefault="002569EA" w:rsidP="002569EA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 xml:space="preserve">   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296" o:spid="_x0000_s1037" type="#_x0000_t202" style="position:absolute;margin-left:412.6pt;margin-top:16.05pt;width:45.65pt;height:23.3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" stroked="f">
                <v:textbox>
                  <w:txbxContent>
                    <w:p w:rsidR="002569EA" w:rsidRPr="0089142E" w:rsidRDefault="002569EA" w:rsidP="002569EA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 xml:space="preserve">   ДА</w:t>
                      </w:r>
                    </w:p>
                  </w:txbxContent>
                </v:textbox>
              </v:shape>
            </w:pict>
          </mc:Fallback>
        </mc:AlternateContent>
      </w:r>
      <w:r w:rsidRPr="002569EA">
        <w:rPr>
          <w:rFonts w:ascii="Consolas" w:hAnsi="Consolas" w:cs="Consolas"/>
          <w:sz w:val="22"/>
          <w:szCs w:val="22"/>
          <w:lang w:eastAsia="en-US"/>
        </w:rPr>
        <w:tab/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4D8114ED" wp14:editId="6C0CA7DB">
                <wp:simplePos x="0" y="0"/>
                <wp:positionH relativeFrom="column">
                  <wp:posOffset>2252345</wp:posOffset>
                </wp:positionH>
                <wp:positionV relativeFrom="paragraph">
                  <wp:posOffset>154940</wp:posOffset>
                </wp:positionV>
                <wp:extent cx="1334770" cy="266700"/>
                <wp:effectExtent l="0" t="57150" r="360680" b="19050"/>
                <wp:wrapNone/>
                <wp:docPr id="1298" name="Выноска 2 (с границей) 12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334770" cy="266700"/>
                        </a:xfrm>
                        <a:prstGeom prst="accentCallout2">
                          <a:avLst>
                            <a:gd name="adj1" fmla="val 56782"/>
                            <a:gd name="adj2" fmla="val 105708"/>
                            <a:gd name="adj3" fmla="val 56782"/>
                            <a:gd name="adj4" fmla="val 115412"/>
                            <a:gd name="adj5" fmla="val -16088"/>
                            <a:gd name="adj6" fmla="val 12540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A465BC" w:rsidRDefault="002569EA" w:rsidP="002569EA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A465BC">
                              <w:rPr>
                                <w:color w:val="000000"/>
                                <w:sz w:val="16"/>
                                <w:szCs w:val="16"/>
                              </w:rPr>
                              <w:t xml:space="preserve">3 часа </w:t>
                            </w:r>
                          </w:p>
                          <w:p w:rsidR="002569EA" w:rsidRPr="002124E7" w:rsidRDefault="002569EA" w:rsidP="002569EA">
                            <w:pPr>
                              <w:rPr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298" o:spid="_x0000_s1038" type="#_x0000_t45" style="position:absolute;margin-left:177.35pt;margin-top:12.2pt;width:105.1pt;height:21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" adj="27087,-3475,24929,12265,22833,12265" filled="f" strokecolor="#1f4d78" strokeweight="1pt">
                <v:textbox>
                  <w:txbxContent>
                    <w:p w:rsidR="002569EA" w:rsidRPr="00A465BC" w:rsidRDefault="002569EA" w:rsidP="002569EA">
                      <w:pPr>
                        <w:ind w:right="-108"/>
                        <w:jc w:val="right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A465BC">
                        <w:rPr>
                          <w:color w:val="000000"/>
                          <w:sz w:val="16"/>
                          <w:szCs w:val="16"/>
                        </w:rPr>
                        <w:t xml:space="preserve">3 часа </w:t>
                      </w:r>
                    </w:p>
                    <w:p w:rsidR="002569EA" w:rsidRPr="002124E7" w:rsidRDefault="002569EA" w:rsidP="002569EA">
                      <w:pPr>
                        <w:rPr>
                          <w:szCs w:val="16"/>
                        </w:rPr>
                      </w:pP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3C905BA5" wp14:editId="09188FC1">
                <wp:simplePos x="0" y="0"/>
                <wp:positionH relativeFrom="column">
                  <wp:posOffset>4422140</wp:posOffset>
                </wp:positionH>
                <wp:positionV relativeFrom="paragraph">
                  <wp:posOffset>154940</wp:posOffset>
                </wp:positionV>
                <wp:extent cx="495300" cy="540385"/>
                <wp:effectExtent l="0" t="0" r="0" b="0"/>
                <wp:wrapNone/>
                <wp:docPr id="1290" name="Ромб 12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Ромб 1290" o:spid="_x0000_s1026" type="#_x0000_t4" style="position:absolute;margin-left:348.2pt;margin-top:12.2pt;width:39pt;height:42.55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" fillcolor="#7b7b7b" stroked="f"/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0E4F852E" wp14:editId="1BB4F3AE">
                <wp:simplePos x="0" y="0"/>
                <wp:positionH relativeFrom="column">
                  <wp:posOffset>4928870</wp:posOffset>
                </wp:positionH>
                <wp:positionV relativeFrom="paragraph">
                  <wp:posOffset>78741</wp:posOffset>
                </wp:positionV>
                <wp:extent cx="1579880" cy="306704"/>
                <wp:effectExtent l="0" t="57150" r="1270" b="36830"/>
                <wp:wrapNone/>
                <wp:docPr id="1295" name="Прямая со стрелкой 12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579880" cy="306704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95" o:spid="_x0000_s1026" type="#_x0000_t32" style="position:absolute;margin-left:388.1pt;margin-top:6.2pt;width:124.4pt;height:24.15pt;flip:y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" strokeweight="2pt">
                <v:stroke endarrow="block"/>
              </v:shape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07F51602" wp14:editId="6059FC41">
                <wp:simplePos x="0" y="0"/>
                <wp:positionH relativeFrom="column">
                  <wp:posOffset>5014595</wp:posOffset>
                </wp:positionH>
                <wp:positionV relativeFrom="paragraph">
                  <wp:posOffset>246380</wp:posOffset>
                </wp:positionV>
                <wp:extent cx="2066925" cy="561340"/>
                <wp:effectExtent l="0" t="0" r="28575" b="10160"/>
                <wp:wrapNone/>
                <wp:docPr id="1287" name="Прямоугольник 12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66925" cy="5613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637FAA" w:rsidRDefault="002569EA" w:rsidP="002569EA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637FAA">
                              <w:rPr>
                                <w:sz w:val="20"/>
                                <w:szCs w:val="20"/>
                              </w:rPr>
                              <w:t>Мотивированный отказ в дальнейшем рассмотрении заявл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287" o:spid="_x0000_s1039" style="position:absolute;margin-left:394.85pt;margin-top:19.4pt;width:162.75pt;height:44.2pt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" filled="f" fillcolor="#2f5496" strokecolor="#2f5496" strokeweight="1.5pt">
                <v:textbox>
                  <w:txbxContent>
                    <w:p w:rsidR="002569EA" w:rsidRPr="00637FAA" w:rsidRDefault="002569EA" w:rsidP="002569EA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637FAA">
                        <w:rPr>
                          <w:sz w:val="20"/>
                          <w:szCs w:val="20"/>
                        </w:rPr>
                        <w:t>Мотивированный отказ в дальнейшем рассмотрении заявления</w:t>
                      </w:r>
                    </w:p>
                  </w:txbxContent>
                </v:textbox>
              </v: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772F25EC" wp14:editId="66CEC68B">
                <wp:simplePos x="0" y="0"/>
                <wp:positionH relativeFrom="column">
                  <wp:posOffset>9225280</wp:posOffset>
                </wp:positionH>
                <wp:positionV relativeFrom="paragraph">
                  <wp:posOffset>67945</wp:posOffset>
                </wp:positionV>
                <wp:extent cx="0" cy="1779905"/>
                <wp:effectExtent l="0" t="0" r="19050" b="10795"/>
                <wp:wrapNone/>
                <wp:docPr id="1291" name="Прямая со стрелкой 12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799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91" o:spid="_x0000_s1026" type="#_x0000_t32" style="position:absolute;margin-left:726.4pt;margin-top:5.35pt;width:0;height:140.15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" strokeweight="2pt"/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25A3AD6C" wp14:editId="1340C36E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289" name="Поле 12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569EA" w:rsidRPr="0089142E" w:rsidRDefault="002569EA" w:rsidP="002569EA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289" o:spid="_x0000_s1040" type="#_x0000_t202" style="position:absolute;margin-left:46.85pt;margin-top:5.05pt;width:33.75pt;height:30.1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" stroked="f">
                <v:textbox>
                  <w:txbxContent>
                    <w:p w:rsidR="002569EA" w:rsidRPr="0089142E" w:rsidRDefault="002569EA" w:rsidP="002569EA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36961978" wp14:editId="375BE783">
                <wp:simplePos x="0" y="0"/>
                <wp:positionH relativeFrom="column">
                  <wp:posOffset>4681220</wp:posOffset>
                </wp:positionH>
                <wp:positionV relativeFrom="paragraph">
                  <wp:posOffset>64770</wp:posOffset>
                </wp:positionV>
                <wp:extent cx="333375" cy="137160"/>
                <wp:effectExtent l="0" t="0" r="47625" b="72390"/>
                <wp:wrapNone/>
                <wp:docPr id="1286" name="Прямая со стрелкой 12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33375" cy="1371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86" o:spid="_x0000_s1026" type="#_x0000_t32" style="position:absolute;margin-left:368.6pt;margin-top:5.1pt;width:26.25pt;height:10.8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5BCD5B0A" wp14:editId="702A6F4A">
                <wp:simplePos x="0" y="0"/>
                <wp:positionH relativeFrom="column">
                  <wp:posOffset>3874770</wp:posOffset>
                </wp:positionH>
                <wp:positionV relativeFrom="paragraph">
                  <wp:posOffset>207645</wp:posOffset>
                </wp:positionV>
                <wp:extent cx="549275" cy="333375"/>
                <wp:effectExtent l="0" t="0" r="3175" b="9525"/>
                <wp:wrapNone/>
                <wp:docPr id="1288" name="Поле 12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9275" cy="3333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569EA" w:rsidRPr="0089142E" w:rsidRDefault="002569EA" w:rsidP="002569EA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 xml:space="preserve"> 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288" o:spid="_x0000_s1041" type="#_x0000_t202" style="position:absolute;margin-left:305.1pt;margin-top:16.35pt;width:43.25pt;height:26.2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" stroked="f">
                <v:textbox>
                  <w:txbxContent>
                    <w:p w:rsidR="002569EA" w:rsidRPr="0089142E" w:rsidRDefault="002569EA" w:rsidP="002569EA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 xml:space="preserve"> 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26FC4FDD" wp14:editId="38908D01">
                <wp:simplePos x="0" y="0"/>
                <wp:positionH relativeFrom="column">
                  <wp:posOffset>4928870</wp:posOffset>
                </wp:positionH>
                <wp:positionV relativeFrom="paragraph">
                  <wp:posOffset>180975</wp:posOffset>
                </wp:positionV>
                <wp:extent cx="1805940" cy="419100"/>
                <wp:effectExtent l="0" t="19050" r="365760" b="19050"/>
                <wp:wrapNone/>
                <wp:docPr id="1284" name="Выноска 2 (с границей) 12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05940" cy="419100"/>
                        </a:xfrm>
                        <a:prstGeom prst="accentCallout2">
                          <a:avLst>
                            <a:gd name="adj1" fmla="val 32787"/>
                            <a:gd name="adj2" fmla="val 104218"/>
                            <a:gd name="adj3" fmla="val 32787"/>
                            <a:gd name="adj4" fmla="val 111324"/>
                            <a:gd name="adj5" fmla="val -3644"/>
                            <a:gd name="adj6" fmla="val 11845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A465BC" w:rsidRDefault="002569EA" w:rsidP="002569EA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A465BC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2 рабочих дней с момента получения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284" o:spid="_x0000_s1042" type="#_x0000_t45" style="position:absolute;margin-left:388.1pt;margin-top:14.25pt;width:142.2pt;height:33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" adj="25587,-787,24046,7082,22511,7082" filled="f" strokecolor="#1f4d78" strokeweight="1pt">
                <v:textbox>
                  <w:txbxContent>
                    <w:p w:rsidR="002569EA" w:rsidRPr="00A465BC" w:rsidRDefault="002569EA" w:rsidP="002569EA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A465BC">
                        <w:rPr>
                          <w:color w:val="000000"/>
                          <w:sz w:val="16"/>
                          <w:szCs w:val="16"/>
                        </w:rPr>
                        <w:t>в течение 2 рабочих дней с момента получения 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1C7E304A" wp14:editId="300F40F4">
                <wp:simplePos x="0" y="0"/>
                <wp:positionH relativeFrom="column">
                  <wp:posOffset>983615</wp:posOffset>
                </wp:positionH>
                <wp:positionV relativeFrom="paragraph">
                  <wp:posOffset>127000</wp:posOffset>
                </wp:positionV>
                <wp:extent cx="4030980" cy="732790"/>
                <wp:effectExtent l="35560" t="14605" r="19685" b="62230"/>
                <wp:wrapNone/>
                <wp:docPr id="1285" name="Прямая со стрелкой 12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30980" cy="7327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85" o:spid="_x0000_s1026" type="#_x0000_t32" style="position:absolute;margin-left:77.45pt;margin-top:10pt;width:317.4pt;height:57.7pt;flip:x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543BA1B6" wp14:editId="0EB7B17D">
                <wp:simplePos x="0" y="0"/>
                <wp:positionH relativeFrom="column">
                  <wp:posOffset>-83185</wp:posOffset>
                </wp:positionH>
                <wp:positionV relativeFrom="paragraph">
                  <wp:posOffset>289560</wp:posOffset>
                </wp:positionV>
                <wp:extent cx="866775" cy="1304925"/>
                <wp:effectExtent l="6985" t="5715" r="2540" b="3810"/>
                <wp:wrapNone/>
                <wp:docPr id="1283" name="Скругленный прямоугольник 12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283" o:spid="_x0000_s1026" style="position:absolute;margin-left:-6.55pt;margin-top:22.8pt;width:68.25pt;height:102.75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" fillcolor="#2f5496" stroked="f"/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2569EA" w:rsidRPr="002569EA" w:rsidRDefault="002569EA" w:rsidP="002569EA">
      <w:pPr>
        <w:spacing w:after="200" w:line="276" w:lineRule="auto"/>
        <w:rPr>
          <w:lang w:eastAsia="en-US"/>
        </w:rPr>
      </w:pPr>
    </w:p>
    <w:p w:rsidR="002569EA" w:rsidRPr="002569EA" w:rsidRDefault="002569EA" w:rsidP="002569EA">
      <w:pPr>
        <w:spacing w:after="200" w:line="276" w:lineRule="auto"/>
        <w:rPr>
          <w:lang w:eastAsia="en-US"/>
        </w:rPr>
        <w:sectPr w:rsidR="002569EA" w:rsidRPr="002569EA" w:rsidSect="004B418B">
          <w:headerReference w:type="even" r:id="rId21"/>
          <w:headerReference w:type="default" r:id="rId22"/>
          <w:headerReference w:type="first" r:id="rId23"/>
          <w:pgSz w:w="16838" w:h="11906" w:orient="landscape"/>
          <w:pgMar w:top="1418" w:right="1387" w:bottom="851" w:left="1418" w:header="709" w:footer="709" w:gutter="0"/>
          <w:cols w:space="708"/>
          <w:titlePg/>
          <w:docGrid w:linePitch="360"/>
        </w:sect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3820D13E" wp14:editId="5E080047">
                <wp:simplePos x="0" y="0"/>
                <wp:positionH relativeFrom="column">
                  <wp:posOffset>958850</wp:posOffset>
                </wp:positionH>
                <wp:positionV relativeFrom="paragraph">
                  <wp:posOffset>260350</wp:posOffset>
                </wp:positionV>
                <wp:extent cx="8265795" cy="0"/>
                <wp:effectExtent l="29845" t="68580" r="19685" b="64770"/>
                <wp:wrapNone/>
                <wp:docPr id="1282" name="Прямая со стрелкой 12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>
                          <a:off x="0" y="0"/>
                          <a:ext cx="826579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82" o:spid="_x0000_s1026" type="#_x0000_t32" style="position:absolute;margin-left:75.5pt;margin-top:20.5pt;width:650.85pt;height:0;rotation:180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" strokeweight="2pt">
                <v:stroke endarrow="block"/>
              </v:shape>
            </w:pict>
          </mc:Fallback>
        </mc:AlternateContent>
      </w:r>
    </w:p>
    <w:p w:rsidR="002569EA" w:rsidRPr="002569EA" w:rsidRDefault="002569EA" w:rsidP="002569EA">
      <w:pPr>
        <w:jc w:val="both"/>
        <w:rPr>
          <w:sz w:val="20"/>
          <w:szCs w:val="20"/>
          <w:lang w:eastAsia="en-US"/>
        </w:rPr>
      </w:pPr>
      <w:r w:rsidRPr="002569EA">
        <w:rPr>
          <w:sz w:val="20"/>
          <w:szCs w:val="20"/>
          <w:lang w:eastAsia="en-US"/>
        </w:rPr>
        <w:lastRenderedPageBreak/>
        <w:t>*СФЕ</w:t>
      </w:r>
      <w:r w:rsidRPr="002569EA">
        <w:rPr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2569EA">
        <w:rPr>
          <w:sz w:val="20"/>
          <w:szCs w:val="20"/>
          <w:lang w:eastAsia="en-US"/>
        </w:rPr>
        <w:t>услугодателя</w:t>
      </w:r>
      <w:proofErr w:type="spellEnd"/>
      <w:r w:rsidRPr="002569EA">
        <w:rPr>
          <w:sz w:val="20"/>
          <w:szCs w:val="20"/>
          <w:lang w:eastAsia="en-US"/>
        </w:rPr>
        <w:t>, Государственной корпорации, веб-портала «электронного правительства»;</w:t>
      </w:r>
    </w:p>
    <w:p w:rsidR="002569EA" w:rsidRPr="002569EA" w:rsidRDefault="002569EA" w:rsidP="002569EA">
      <w:pPr>
        <w:jc w:val="both"/>
        <w:rPr>
          <w:sz w:val="20"/>
          <w:szCs w:val="20"/>
          <w:lang w:eastAsia="en-US"/>
        </w:rPr>
      </w:pPr>
    </w:p>
    <w:p w:rsidR="002569EA" w:rsidRPr="002569EA" w:rsidRDefault="002569EA" w:rsidP="002569EA">
      <w:pPr>
        <w:ind w:firstLine="709"/>
        <w:rPr>
          <w:sz w:val="20"/>
          <w:szCs w:val="20"/>
          <w:lang w:eastAsia="en-US"/>
        </w:rPr>
      </w:pPr>
      <w:r w:rsidRPr="002569EA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73FF8BF1" wp14:editId="2DA888D3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0" r="2540" b="3175"/>
                <wp:wrapNone/>
                <wp:docPr id="1281" name="Скругленный прямоугольник 12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281" o:spid="_x0000_s1026" style="position:absolute;margin-left:8.45pt;margin-top:2.8pt;width:36pt;height:32.25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" fillcolor="#2f5496" stroked="f"/>
            </w:pict>
          </mc:Fallback>
        </mc:AlternateContent>
      </w:r>
      <w:r w:rsidRPr="002569EA">
        <w:rPr>
          <w:sz w:val="20"/>
          <w:szCs w:val="20"/>
          <w:lang w:eastAsia="en-US"/>
        </w:rPr>
        <w:tab/>
      </w:r>
    </w:p>
    <w:p w:rsidR="002569EA" w:rsidRPr="002569EA" w:rsidRDefault="002569EA" w:rsidP="002569EA">
      <w:pPr>
        <w:ind w:firstLine="709"/>
        <w:rPr>
          <w:sz w:val="20"/>
          <w:szCs w:val="20"/>
          <w:lang w:eastAsia="en-US"/>
        </w:rPr>
      </w:pPr>
      <w:r w:rsidRPr="002569EA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2569EA" w:rsidRPr="002569EA" w:rsidRDefault="002569EA" w:rsidP="002569EA">
      <w:pPr>
        <w:ind w:firstLine="709"/>
        <w:rPr>
          <w:sz w:val="20"/>
          <w:szCs w:val="20"/>
          <w:lang w:eastAsia="en-US"/>
        </w:rPr>
      </w:pPr>
    </w:p>
    <w:p w:rsidR="002569EA" w:rsidRPr="002569EA" w:rsidRDefault="002569EA" w:rsidP="002569EA">
      <w:pPr>
        <w:ind w:left="707" w:firstLine="709"/>
        <w:rPr>
          <w:sz w:val="20"/>
          <w:szCs w:val="20"/>
          <w:lang w:eastAsia="en-US"/>
        </w:rPr>
      </w:pPr>
      <w:r w:rsidRPr="002569EA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3595CC43" wp14:editId="4EC9F65D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9525" r="12065" b="10160"/>
                <wp:wrapNone/>
                <wp:docPr id="1280" name="Прямоугольник 12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241F66" w:rsidRDefault="002569EA" w:rsidP="002569EA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280" o:spid="_x0000_s1043" style="position:absolute;left:0;text-align:left;margin-left:11.45pt;margin-top:4.4pt;width:32.25pt;height:26.9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6JNtqAIAACUFAAAOAAAAZHJzL2Uyb0RvYy54bWysVNuO0zAQfUfiHyy/d3PZ9BZtulo1LUJa&#10;YKWFD3ATp7Fw7GC7TReEhMQrEp/AR/CCuOw3pH/E2Gm7W3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" filled="f" fillcolor="#2f5496" strokecolor="#2f5496" strokeweight="1.5pt">
                <v:textbox>
                  <w:txbxContent>
                    <w:p w:rsidR="002569EA" w:rsidRPr="00241F66" w:rsidRDefault="002569EA" w:rsidP="002569EA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2569EA" w:rsidRPr="002569EA" w:rsidRDefault="002569EA" w:rsidP="002569EA">
      <w:pPr>
        <w:ind w:left="707" w:firstLine="709"/>
        <w:rPr>
          <w:sz w:val="20"/>
          <w:szCs w:val="20"/>
          <w:lang w:eastAsia="en-US"/>
        </w:rPr>
      </w:pPr>
      <w:r w:rsidRPr="002569EA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2569EA">
        <w:rPr>
          <w:sz w:val="20"/>
          <w:szCs w:val="20"/>
          <w:lang w:eastAsia="en-US"/>
        </w:rPr>
        <w:t>услугополучателя</w:t>
      </w:r>
      <w:proofErr w:type="spellEnd"/>
      <w:r w:rsidRPr="002569EA">
        <w:rPr>
          <w:sz w:val="20"/>
          <w:szCs w:val="20"/>
          <w:lang w:eastAsia="en-US"/>
        </w:rPr>
        <w:t xml:space="preserve"> и (или) СФЕ;</w:t>
      </w:r>
    </w:p>
    <w:p w:rsidR="002569EA" w:rsidRPr="002569EA" w:rsidRDefault="002569EA" w:rsidP="002569EA">
      <w:pPr>
        <w:ind w:firstLine="709"/>
        <w:rPr>
          <w:sz w:val="20"/>
          <w:szCs w:val="20"/>
          <w:lang w:eastAsia="en-US"/>
        </w:rPr>
      </w:pPr>
    </w:p>
    <w:p w:rsidR="002569EA" w:rsidRPr="002569EA" w:rsidRDefault="002569EA" w:rsidP="002569EA">
      <w:pPr>
        <w:ind w:firstLine="709"/>
        <w:rPr>
          <w:sz w:val="20"/>
          <w:szCs w:val="20"/>
          <w:lang w:eastAsia="en-US"/>
        </w:rPr>
      </w:pPr>
      <w:r w:rsidRPr="002569EA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34FD2753" wp14:editId="6EDA7750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5715" r="2540" b="6350"/>
                <wp:wrapNone/>
                <wp:docPr id="1279" name="Ромб 12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279" o:spid="_x0000_s1026" type="#_x0000_t4" style="position:absolute;margin-left:11.45pt;margin-top:8.25pt;width:28.5pt;height:29.8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" fillcolor="#7b7b7b" stroked="f"/>
            </w:pict>
          </mc:Fallback>
        </mc:AlternateContent>
      </w:r>
    </w:p>
    <w:p w:rsidR="002569EA" w:rsidRPr="002569EA" w:rsidRDefault="002569EA" w:rsidP="002569EA">
      <w:pPr>
        <w:ind w:firstLine="709"/>
        <w:rPr>
          <w:sz w:val="20"/>
          <w:szCs w:val="20"/>
          <w:lang w:eastAsia="en-US"/>
        </w:rPr>
      </w:pPr>
      <w:r w:rsidRPr="002569EA">
        <w:rPr>
          <w:sz w:val="20"/>
          <w:szCs w:val="20"/>
          <w:lang w:eastAsia="en-US"/>
        </w:rPr>
        <w:tab/>
        <w:t>- вариант выбора;</w:t>
      </w:r>
    </w:p>
    <w:p w:rsidR="002569EA" w:rsidRPr="002569EA" w:rsidRDefault="002569EA" w:rsidP="002569EA">
      <w:pPr>
        <w:ind w:firstLine="709"/>
        <w:rPr>
          <w:sz w:val="20"/>
          <w:szCs w:val="20"/>
          <w:lang w:eastAsia="en-US"/>
        </w:rPr>
      </w:pPr>
    </w:p>
    <w:p w:rsidR="002569EA" w:rsidRPr="002569EA" w:rsidRDefault="002569EA" w:rsidP="002569EA">
      <w:pPr>
        <w:ind w:firstLine="709"/>
        <w:rPr>
          <w:sz w:val="20"/>
          <w:szCs w:val="20"/>
          <w:lang w:eastAsia="en-US"/>
        </w:rPr>
      </w:pPr>
    </w:p>
    <w:p w:rsidR="002569EA" w:rsidRPr="002569EA" w:rsidRDefault="002569EA" w:rsidP="002569EA">
      <w:pPr>
        <w:ind w:firstLine="1418"/>
        <w:rPr>
          <w:sz w:val="20"/>
          <w:szCs w:val="20"/>
          <w:lang w:eastAsia="en-US"/>
        </w:rPr>
      </w:pPr>
      <w:r w:rsidRPr="002569EA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753472" behindDoc="0" locked="0" layoutInCell="1" allowOverlap="1" wp14:anchorId="4E2021F0" wp14:editId="41C2C0FD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278" name="Прямая со стрелкой 12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78" o:spid="_x0000_s1026" type="#_x0000_t32" style="position:absolute;margin-left:17.45pt;margin-top:7.15pt;width:22.5pt;height:0;z-index:25175347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V1ijKG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2569EA">
        <w:rPr>
          <w:sz w:val="20"/>
          <w:szCs w:val="20"/>
          <w:lang w:eastAsia="en-US"/>
        </w:rPr>
        <w:t>- переход к следующей процедуре (действию).</w:t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0"/>
          <w:szCs w:val="20"/>
          <w:lang w:eastAsia="en-US"/>
        </w:rPr>
      </w:pPr>
    </w:p>
    <w:p w:rsidR="002569EA" w:rsidRPr="002569EA" w:rsidRDefault="002569EA" w:rsidP="002569EA">
      <w:pPr>
        <w:ind w:firstLine="720"/>
        <w:jc w:val="center"/>
        <w:rPr>
          <w:color w:val="000000"/>
          <w:sz w:val="20"/>
          <w:szCs w:val="20"/>
        </w:rPr>
      </w:pPr>
    </w:p>
    <w:p w:rsidR="002569EA" w:rsidRPr="002569EA" w:rsidRDefault="002569EA" w:rsidP="002569EA">
      <w:pPr>
        <w:ind w:firstLine="720"/>
        <w:jc w:val="center"/>
        <w:rPr>
          <w:color w:val="000000"/>
          <w:sz w:val="20"/>
          <w:szCs w:val="20"/>
        </w:rPr>
      </w:pPr>
    </w:p>
    <w:p w:rsidR="002569EA" w:rsidRPr="002569EA" w:rsidRDefault="002569EA" w:rsidP="002569EA">
      <w:pPr>
        <w:ind w:firstLine="720"/>
        <w:jc w:val="center"/>
        <w:rPr>
          <w:color w:val="000000"/>
          <w:sz w:val="20"/>
          <w:szCs w:val="20"/>
        </w:rPr>
      </w:pPr>
    </w:p>
    <w:p w:rsidR="002569EA" w:rsidRPr="002569EA" w:rsidRDefault="002569EA" w:rsidP="002569EA">
      <w:pPr>
        <w:ind w:firstLine="720"/>
        <w:jc w:val="center"/>
        <w:rPr>
          <w:color w:val="000000"/>
          <w:sz w:val="20"/>
          <w:szCs w:val="20"/>
        </w:rPr>
      </w:pPr>
    </w:p>
    <w:p w:rsidR="002569EA" w:rsidRPr="002569EA" w:rsidRDefault="002569EA" w:rsidP="002569EA">
      <w:pPr>
        <w:ind w:firstLine="720"/>
        <w:jc w:val="center"/>
        <w:rPr>
          <w:color w:val="000000"/>
          <w:sz w:val="20"/>
          <w:szCs w:val="20"/>
        </w:rPr>
      </w:pPr>
    </w:p>
    <w:p w:rsidR="002569EA" w:rsidRPr="002569EA" w:rsidRDefault="002569EA" w:rsidP="002569EA">
      <w:pPr>
        <w:ind w:firstLine="720"/>
        <w:jc w:val="center"/>
        <w:rPr>
          <w:color w:val="000000"/>
        </w:rPr>
      </w:pPr>
    </w:p>
    <w:p w:rsidR="002569EA" w:rsidRPr="002569EA" w:rsidRDefault="002569EA" w:rsidP="002569EA">
      <w:pPr>
        <w:ind w:firstLine="720"/>
        <w:jc w:val="center"/>
        <w:rPr>
          <w:color w:val="000000"/>
        </w:rPr>
      </w:pPr>
    </w:p>
    <w:p w:rsidR="002569EA" w:rsidRPr="002569EA" w:rsidRDefault="002569EA" w:rsidP="002569EA">
      <w:pPr>
        <w:spacing w:after="200" w:line="276" w:lineRule="auto"/>
        <w:ind w:left="-567"/>
        <w:rPr>
          <w:color w:val="000000"/>
        </w:rPr>
      </w:pPr>
    </w:p>
    <w:p w:rsidR="002569EA" w:rsidRPr="002569EA" w:rsidRDefault="002569EA" w:rsidP="002569EA">
      <w:pPr>
        <w:jc w:val="center"/>
        <w:rPr>
          <w:color w:val="000000"/>
        </w:rPr>
      </w:pPr>
    </w:p>
    <w:p w:rsidR="002569EA" w:rsidRPr="002569EA" w:rsidRDefault="002569EA" w:rsidP="002569EA">
      <w:pPr>
        <w:jc w:val="center"/>
        <w:rPr>
          <w:color w:val="000000"/>
        </w:rPr>
      </w:pPr>
    </w:p>
    <w:p w:rsidR="002569EA" w:rsidRPr="002569EA" w:rsidRDefault="002569EA" w:rsidP="002569EA">
      <w:pPr>
        <w:jc w:val="center"/>
        <w:rPr>
          <w:color w:val="000000"/>
        </w:rPr>
      </w:pPr>
    </w:p>
    <w:p w:rsidR="002569EA" w:rsidRPr="002569EA" w:rsidRDefault="002569EA" w:rsidP="002569EA">
      <w:pPr>
        <w:jc w:val="center"/>
        <w:rPr>
          <w:color w:val="000000"/>
        </w:rPr>
      </w:pPr>
    </w:p>
    <w:p w:rsidR="002569EA" w:rsidRPr="002569EA" w:rsidRDefault="002569EA" w:rsidP="002569EA">
      <w:pPr>
        <w:jc w:val="center"/>
        <w:rPr>
          <w:color w:val="000000"/>
        </w:rPr>
      </w:pPr>
    </w:p>
    <w:p w:rsidR="002569EA" w:rsidRPr="002569EA" w:rsidRDefault="002569EA" w:rsidP="002569EA">
      <w:pPr>
        <w:jc w:val="center"/>
        <w:rPr>
          <w:color w:val="000000"/>
        </w:rPr>
      </w:pPr>
    </w:p>
    <w:p w:rsidR="002569EA" w:rsidRPr="002569EA" w:rsidRDefault="002569EA" w:rsidP="002569EA">
      <w:pPr>
        <w:jc w:val="center"/>
        <w:rPr>
          <w:color w:val="000000"/>
        </w:rPr>
      </w:pPr>
    </w:p>
    <w:p w:rsidR="002569EA" w:rsidRPr="002569EA" w:rsidRDefault="002569EA" w:rsidP="002569EA">
      <w:pPr>
        <w:jc w:val="center"/>
        <w:rPr>
          <w:color w:val="000000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  <w:sectPr w:rsidR="002569EA" w:rsidRPr="002569EA" w:rsidSect="00277C8F">
          <w:pgSz w:w="11906" w:h="16838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2569EA" w:rsidRPr="002569EA" w:rsidRDefault="002569EA" w:rsidP="002569EA">
      <w:pPr>
        <w:ind w:left="8505"/>
        <w:jc w:val="center"/>
        <w:rPr>
          <w:color w:val="000000"/>
          <w:sz w:val="20"/>
          <w:szCs w:val="20"/>
          <w:lang w:eastAsia="en-US"/>
        </w:rPr>
      </w:pPr>
      <w:r w:rsidRPr="002569EA">
        <w:rPr>
          <w:color w:val="000000"/>
          <w:sz w:val="20"/>
          <w:szCs w:val="20"/>
          <w:lang w:eastAsia="en-US"/>
        </w:rPr>
        <w:lastRenderedPageBreak/>
        <w:t>Приложение 3</w:t>
      </w:r>
    </w:p>
    <w:p w:rsidR="002569EA" w:rsidRPr="002569EA" w:rsidRDefault="002569EA" w:rsidP="002569EA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2569EA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2569EA" w:rsidRPr="002569EA" w:rsidRDefault="002569EA" w:rsidP="002569EA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2569EA">
        <w:rPr>
          <w:rFonts w:cs="Consolas"/>
          <w:sz w:val="20"/>
          <w:szCs w:val="20"/>
          <w:lang w:eastAsia="en-US"/>
        </w:rPr>
        <w:t>«</w:t>
      </w:r>
      <w:r w:rsidRPr="002569EA">
        <w:rPr>
          <w:sz w:val="20"/>
          <w:szCs w:val="20"/>
          <w:lang w:eastAsia="en-US"/>
        </w:rPr>
        <w:t>Выдача лицензии на производство этилового спирта</w:t>
      </w:r>
      <w:r w:rsidRPr="002569EA">
        <w:rPr>
          <w:rFonts w:cs="Consolas"/>
          <w:sz w:val="20"/>
          <w:szCs w:val="20"/>
          <w:lang w:eastAsia="en-US"/>
        </w:rPr>
        <w:t xml:space="preserve">» </w:t>
      </w:r>
    </w:p>
    <w:p w:rsidR="002569EA" w:rsidRPr="002569EA" w:rsidRDefault="002569EA" w:rsidP="002569EA">
      <w:pPr>
        <w:jc w:val="center"/>
        <w:rPr>
          <w:b/>
          <w:sz w:val="20"/>
          <w:szCs w:val="20"/>
          <w:lang w:eastAsia="en-US"/>
        </w:rPr>
      </w:pPr>
    </w:p>
    <w:p w:rsidR="002569EA" w:rsidRPr="002569EA" w:rsidRDefault="002569EA" w:rsidP="002569EA">
      <w:pPr>
        <w:jc w:val="center"/>
        <w:rPr>
          <w:sz w:val="20"/>
          <w:szCs w:val="20"/>
          <w:lang w:eastAsia="en-US"/>
        </w:rPr>
      </w:pPr>
      <w:r w:rsidRPr="002569EA">
        <w:rPr>
          <w:sz w:val="20"/>
          <w:szCs w:val="20"/>
          <w:lang w:eastAsia="en-US"/>
        </w:rPr>
        <w:t xml:space="preserve">Справочник </w:t>
      </w:r>
    </w:p>
    <w:p w:rsidR="002569EA" w:rsidRPr="002569EA" w:rsidRDefault="002569EA" w:rsidP="002569EA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2569EA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2569EA" w:rsidRPr="002569EA" w:rsidRDefault="002569EA" w:rsidP="002569EA">
      <w:pPr>
        <w:jc w:val="center"/>
        <w:rPr>
          <w:sz w:val="20"/>
          <w:szCs w:val="20"/>
          <w:lang w:eastAsia="en-US"/>
        </w:rPr>
      </w:pPr>
      <w:r w:rsidRPr="002569EA">
        <w:rPr>
          <w:sz w:val="20"/>
          <w:szCs w:val="20"/>
          <w:lang w:eastAsia="en-US"/>
        </w:rPr>
        <w:t>«Выдача лицензии на производство этилового спирта» через Государственную корпорацию</w:t>
      </w:r>
    </w:p>
    <w:p w:rsidR="002569EA" w:rsidRPr="002569EA" w:rsidRDefault="002569EA" w:rsidP="002569EA">
      <w:pPr>
        <w:jc w:val="center"/>
        <w:rPr>
          <w:sz w:val="20"/>
          <w:szCs w:val="20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7728AB7" wp14:editId="30408265">
                <wp:simplePos x="0" y="0"/>
                <wp:positionH relativeFrom="column">
                  <wp:posOffset>2170430</wp:posOffset>
                </wp:positionH>
                <wp:positionV relativeFrom="paragraph">
                  <wp:posOffset>69850</wp:posOffset>
                </wp:positionV>
                <wp:extent cx="1898650" cy="621665"/>
                <wp:effectExtent l="0" t="0" r="25400" b="26035"/>
                <wp:wrapNone/>
                <wp:docPr id="1276" name="Скругленный прямоугольник 12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98650" cy="6216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569EA" w:rsidRPr="004B418B" w:rsidRDefault="002569EA" w:rsidP="002569EA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4B418B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proofErr w:type="spellStart"/>
                            <w:r w:rsidRPr="004B418B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4B418B">
                              <w:rPr>
                                <w:color w:val="000000"/>
                                <w:sz w:val="20"/>
                                <w:szCs w:val="20"/>
                              </w:rPr>
                              <w:t>, ответственный за делопроизводство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276" o:spid="_x0000_s1044" style="position:absolute;left:0;text-align:left;margin-left:170.9pt;margin-top:5.5pt;width:149.5pt;height:48.9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" fillcolor="#5b9bd5" strokecolor="#1f4d78" strokeweight="1pt">
                <v:fill opacity="32896f"/>
                <v:stroke joinstyle="miter"/>
                <v:textbox>
                  <w:txbxContent>
                    <w:p w:rsidR="002569EA" w:rsidRPr="004B418B" w:rsidRDefault="002569EA" w:rsidP="002569EA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4B418B">
                        <w:rPr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proofErr w:type="spellStart"/>
                      <w:r w:rsidRPr="004B418B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4B418B">
                        <w:rPr>
                          <w:color w:val="000000"/>
                          <w:sz w:val="20"/>
                          <w:szCs w:val="20"/>
                        </w:rPr>
                        <w:t>, ответственный за делопроизводство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5D73675" wp14:editId="1C50F136">
                <wp:simplePos x="0" y="0"/>
                <wp:positionH relativeFrom="column">
                  <wp:posOffset>4069080</wp:posOffset>
                </wp:positionH>
                <wp:positionV relativeFrom="paragraph">
                  <wp:posOffset>69850</wp:posOffset>
                </wp:positionV>
                <wp:extent cx="1558925" cy="621665"/>
                <wp:effectExtent l="0" t="0" r="22225" b="26035"/>
                <wp:wrapNone/>
                <wp:docPr id="1277" name="Скругленный прямоугольник 12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58925" cy="6216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569EA" w:rsidRPr="00202E93" w:rsidRDefault="002569EA" w:rsidP="002569EA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202E93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уководство </w:t>
                            </w:r>
                            <w:proofErr w:type="spellStart"/>
                            <w:r w:rsidRPr="00202E93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</w:p>
                          <w:p w:rsidR="002569EA" w:rsidRPr="00202E93" w:rsidRDefault="002569EA" w:rsidP="002569EA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202E93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 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277" o:spid="_x0000_s1045" style="position:absolute;left:0;text-align:left;margin-left:320.4pt;margin-top:5.5pt;width:122.75pt;height:48.9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" fillcolor="#5b9bd5" strokecolor="#1f4d78" strokeweight="1pt">
                <v:fill opacity="32896f"/>
                <v:stroke joinstyle="miter"/>
                <v:textbox>
                  <w:txbxContent>
                    <w:p w:rsidR="002569EA" w:rsidRPr="00202E93" w:rsidRDefault="002569EA" w:rsidP="002569EA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202E93">
                        <w:rPr>
                          <w:color w:val="000000"/>
                          <w:sz w:val="20"/>
                          <w:szCs w:val="20"/>
                        </w:rPr>
                        <w:t xml:space="preserve">Руководство </w:t>
                      </w:r>
                      <w:proofErr w:type="spellStart"/>
                      <w:r w:rsidRPr="00202E93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</w:p>
                    <w:p w:rsidR="002569EA" w:rsidRPr="00202E93" w:rsidRDefault="002569EA" w:rsidP="002569EA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202E93">
                        <w:rPr>
                          <w:color w:val="000000"/>
                          <w:sz w:val="20"/>
                          <w:szCs w:val="20"/>
                        </w:rPr>
                        <w:t xml:space="preserve"> СФЕ 3</w:t>
                      </w:r>
                    </w:p>
                  </w:txbxContent>
                </v:textbox>
              </v:round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8425BC3" wp14:editId="54C73C0D">
                <wp:simplePos x="0" y="0"/>
                <wp:positionH relativeFrom="column">
                  <wp:posOffset>5624195</wp:posOffset>
                </wp:positionH>
                <wp:positionV relativeFrom="paragraph">
                  <wp:posOffset>72390</wp:posOffset>
                </wp:positionV>
                <wp:extent cx="3699510" cy="601980"/>
                <wp:effectExtent l="0" t="0" r="15240" b="26670"/>
                <wp:wrapNone/>
                <wp:docPr id="1274" name="Скругленный прямоугольник 12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99510" cy="6019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569EA" w:rsidRPr="00202E93" w:rsidRDefault="002569EA" w:rsidP="002569EA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202E93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аботник </w:t>
                            </w:r>
                            <w:proofErr w:type="spellStart"/>
                            <w:r w:rsidRPr="00202E93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202E93">
                              <w:rPr>
                                <w:color w:val="000000"/>
                                <w:sz w:val="20"/>
                                <w:szCs w:val="20"/>
                              </w:rPr>
                              <w:t>, ответственный за оказание государственной услуги СФЕ 4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274" o:spid="_x0000_s1046" style="position:absolute;left:0;text-align:left;margin-left:442.85pt;margin-top:5.7pt;width:291.3pt;height:47.4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2569EA" w:rsidRPr="00202E93" w:rsidRDefault="002569EA" w:rsidP="002569EA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202E93">
                        <w:rPr>
                          <w:color w:val="000000"/>
                          <w:sz w:val="20"/>
                          <w:szCs w:val="20"/>
                        </w:rPr>
                        <w:t xml:space="preserve">Работник </w:t>
                      </w:r>
                      <w:proofErr w:type="spellStart"/>
                      <w:r w:rsidRPr="00202E93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202E93">
                        <w:rPr>
                          <w:color w:val="000000"/>
                          <w:sz w:val="20"/>
                          <w:szCs w:val="20"/>
                        </w:rPr>
                        <w:t>, ответственный за оказание государственной услуги СФЕ 4</w:t>
                      </w:r>
                    </w:p>
                  </w:txbxContent>
                </v:textbox>
              </v:round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A57B45B" wp14:editId="11AF0E02">
                <wp:simplePos x="0" y="0"/>
                <wp:positionH relativeFrom="column">
                  <wp:posOffset>965089</wp:posOffset>
                </wp:positionH>
                <wp:positionV relativeFrom="paragraph">
                  <wp:posOffset>92710</wp:posOffset>
                </wp:positionV>
                <wp:extent cx="1207770" cy="601980"/>
                <wp:effectExtent l="0" t="0" r="11430" b="26670"/>
                <wp:wrapNone/>
                <wp:docPr id="1275" name="Скругленный прямоугольник 12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7770" cy="6019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569EA" w:rsidRPr="00432EA0" w:rsidRDefault="002569EA" w:rsidP="002569EA">
                            <w:pPr>
                              <w:jc w:val="center"/>
                              <w:rPr>
                                <w:color w:val="000000"/>
                                <w:szCs w:val="18"/>
                              </w:rPr>
                            </w:pPr>
                            <w:r w:rsidRPr="004B418B">
                              <w:rPr>
                                <w:color w:val="000000"/>
                                <w:sz w:val="20"/>
                                <w:szCs w:val="20"/>
                              </w:rPr>
                              <w:t>Работник Государственн</w:t>
                            </w:r>
                            <w:r>
                              <w:rPr>
                                <w:color w:val="000000"/>
                                <w:sz w:val="20"/>
                                <w:szCs w:val="20"/>
                              </w:rPr>
                              <w:t>ой</w:t>
                            </w:r>
                            <w:r>
                              <w:rPr>
                                <w:color w:val="000000"/>
                                <w:szCs w:val="18"/>
                              </w:rPr>
                              <w:t xml:space="preserve"> </w:t>
                            </w:r>
                            <w:r w:rsidRPr="004B418B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корпорации </w:t>
                            </w:r>
                            <w:r w:rsidRPr="00432EA0">
                              <w:rPr>
                                <w:color w:val="000000"/>
                                <w:szCs w:val="18"/>
                              </w:rPr>
                              <w:t>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275" o:spid="_x0000_s1047" style="position:absolute;left:0;text-align:left;margin-left:76pt;margin-top:7.3pt;width:95.1pt;height:47.4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" fillcolor="#5b9bd5" strokecolor="#1f4d78" strokeweight="1pt">
                <v:fill opacity="32896f"/>
                <v:stroke joinstyle="miter"/>
                <v:textbox>
                  <w:txbxContent>
                    <w:p w:rsidR="002569EA" w:rsidRPr="00432EA0" w:rsidRDefault="002569EA" w:rsidP="002569EA">
                      <w:pPr>
                        <w:jc w:val="center"/>
                        <w:rPr>
                          <w:color w:val="000000"/>
                          <w:szCs w:val="18"/>
                        </w:rPr>
                      </w:pPr>
                      <w:r w:rsidRPr="004B418B">
                        <w:rPr>
                          <w:color w:val="000000"/>
                          <w:sz w:val="20"/>
                          <w:szCs w:val="20"/>
                        </w:rPr>
                        <w:t>Работник Государственн</w:t>
                      </w:r>
                      <w:r>
                        <w:rPr>
                          <w:color w:val="000000"/>
                          <w:sz w:val="20"/>
                          <w:szCs w:val="20"/>
                        </w:rPr>
                        <w:t>ой</w:t>
                      </w:r>
                      <w:r>
                        <w:rPr>
                          <w:color w:val="000000"/>
                          <w:szCs w:val="18"/>
                        </w:rPr>
                        <w:t xml:space="preserve"> </w:t>
                      </w:r>
                      <w:r w:rsidRPr="004B418B">
                        <w:rPr>
                          <w:color w:val="000000"/>
                          <w:sz w:val="20"/>
                          <w:szCs w:val="20"/>
                        </w:rPr>
                        <w:t xml:space="preserve">корпорации </w:t>
                      </w:r>
                      <w:r w:rsidRPr="00432EA0">
                        <w:rPr>
                          <w:color w:val="000000"/>
                          <w:szCs w:val="18"/>
                        </w:rPr>
                        <w:t>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3B91B74" wp14:editId="6F5ED182">
                <wp:simplePos x="0" y="0"/>
                <wp:positionH relativeFrom="column">
                  <wp:posOffset>-216094</wp:posOffset>
                </wp:positionH>
                <wp:positionV relativeFrom="paragraph">
                  <wp:posOffset>102235</wp:posOffset>
                </wp:positionV>
                <wp:extent cx="1171575" cy="471170"/>
                <wp:effectExtent l="0" t="0" r="28575" b="24130"/>
                <wp:wrapNone/>
                <wp:docPr id="1273" name="Скругленный прямоугольник 12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569EA" w:rsidRPr="004B418B" w:rsidRDefault="002569EA" w:rsidP="002569EA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4B418B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273" o:spid="_x0000_s1048" style="position:absolute;left:0;text-align:left;margin-left:-17pt;margin-top:8.05pt;width:92.25pt;height:37.1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2569EA" w:rsidRPr="004B418B" w:rsidRDefault="002569EA" w:rsidP="002569EA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4B418B">
                        <w:rPr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2398540D" wp14:editId="25DD38E3">
                <wp:simplePos x="0" y="0"/>
                <wp:positionH relativeFrom="column">
                  <wp:posOffset>5619115</wp:posOffset>
                </wp:positionH>
                <wp:positionV relativeFrom="paragraph">
                  <wp:posOffset>304800</wp:posOffset>
                </wp:positionV>
                <wp:extent cx="3600450" cy="1017905"/>
                <wp:effectExtent l="0" t="0" r="19050" b="10795"/>
                <wp:wrapNone/>
                <wp:docPr id="1272" name="Прямоугольник 12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00450" cy="101790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251C9F" w:rsidRDefault="002569EA" w:rsidP="002569E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251C9F">
                              <w:rPr>
                                <w:sz w:val="20"/>
                                <w:szCs w:val="20"/>
                              </w:rPr>
                              <w:t>Проверка полноты представленных документов, направление запроса в государственный орган для осуществления согласования выдачи лицензии в части соответствия заявителя требованиям законодательства Республики</w:t>
                            </w:r>
                            <w:r w:rsidRPr="003856CD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251C9F">
                              <w:rPr>
                                <w:sz w:val="20"/>
                                <w:szCs w:val="20"/>
                              </w:rPr>
                              <w:t>Казахстан</w:t>
                            </w:r>
                          </w:p>
                          <w:p w:rsidR="002569EA" w:rsidRPr="00117D9C" w:rsidRDefault="002569EA" w:rsidP="002569EA">
                            <w:pPr>
                              <w:rPr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272" o:spid="_x0000_s1049" style="position:absolute;margin-left:442.45pt;margin-top:24pt;width:283.5pt;height:80.15pt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" filled="f" fillcolor="#2f5496" strokecolor="#2f5496" strokeweight="1.5pt">
                <v:textbox>
                  <w:txbxContent>
                    <w:p w:rsidR="002569EA" w:rsidRPr="00251C9F" w:rsidRDefault="002569EA" w:rsidP="002569EA">
                      <w:pPr>
                        <w:rPr>
                          <w:sz w:val="20"/>
                          <w:szCs w:val="20"/>
                        </w:rPr>
                      </w:pPr>
                      <w:r w:rsidRPr="00251C9F">
                        <w:rPr>
                          <w:sz w:val="20"/>
                          <w:szCs w:val="20"/>
                        </w:rPr>
                        <w:t>Проверка полноты представленных документов, направление запроса в государственный орган для осуществления согласования выдачи лицензии в части соответствия заявителя требованиям законодательства Республики</w:t>
                      </w:r>
                      <w:r w:rsidRPr="003856CD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251C9F">
                        <w:rPr>
                          <w:sz w:val="20"/>
                          <w:szCs w:val="20"/>
                        </w:rPr>
                        <w:t>Казахстан</w:t>
                      </w:r>
                    </w:p>
                    <w:p w:rsidR="002569EA" w:rsidRPr="00117D9C" w:rsidRDefault="002569EA" w:rsidP="002569EA">
                      <w:pPr>
                        <w:rPr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 wp14:anchorId="32DC1EDA" wp14:editId="4198687D">
                <wp:simplePos x="0" y="0"/>
                <wp:positionH relativeFrom="column">
                  <wp:posOffset>491048</wp:posOffset>
                </wp:positionH>
                <wp:positionV relativeFrom="paragraph">
                  <wp:posOffset>305021</wp:posOffset>
                </wp:positionV>
                <wp:extent cx="1774522" cy="1332865"/>
                <wp:effectExtent l="0" t="0" r="16510" b="19685"/>
                <wp:wrapNone/>
                <wp:docPr id="1269" name="Прямоугольник 12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74522" cy="13328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202E93" w:rsidRDefault="002569EA" w:rsidP="002569E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202E93">
                              <w:rPr>
                                <w:sz w:val="20"/>
                                <w:szCs w:val="20"/>
                              </w:rPr>
                              <w:t xml:space="preserve">Прием, проверка, регистрация документов, представленные </w:t>
                            </w:r>
                            <w:proofErr w:type="spellStart"/>
                            <w:r w:rsidRPr="00202E93">
                              <w:rPr>
                                <w:sz w:val="20"/>
                                <w:szCs w:val="20"/>
                              </w:rPr>
                              <w:t>услугополучателем</w:t>
                            </w:r>
                            <w:proofErr w:type="spellEnd"/>
                            <w:r w:rsidRPr="00202E93">
                              <w:rPr>
                                <w:sz w:val="20"/>
                                <w:szCs w:val="20"/>
                              </w:rPr>
                              <w:t xml:space="preserve"> в Государственную корпорацию и выдача</w:t>
                            </w:r>
                            <w:r w:rsidRPr="003856CD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202E93">
                              <w:rPr>
                                <w:sz w:val="20"/>
                                <w:szCs w:val="20"/>
                              </w:rPr>
                              <w:t>расписки об их прием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269" o:spid="_x0000_s1050" style="position:absolute;margin-left:38.65pt;margin-top:24pt;width:139.75pt;height:104.95pt;z-index:2518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" filled="f" fillcolor="#2f5496" strokecolor="#2f5496" strokeweight="1.5pt">
                <v:textbox>
                  <w:txbxContent>
                    <w:p w:rsidR="002569EA" w:rsidRPr="00202E93" w:rsidRDefault="002569EA" w:rsidP="002569EA">
                      <w:pPr>
                        <w:rPr>
                          <w:sz w:val="20"/>
                          <w:szCs w:val="20"/>
                        </w:rPr>
                      </w:pPr>
                      <w:r w:rsidRPr="00202E93">
                        <w:rPr>
                          <w:sz w:val="20"/>
                          <w:szCs w:val="20"/>
                        </w:rPr>
                        <w:t xml:space="preserve">Прием, проверка, регистрация документов, представленные </w:t>
                      </w:r>
                      <w:proofErr w:type="spellStart"/>
                      <w:r w:rsidRPr="00202E93">
                        <w:rPr>
                          <w:sz w:val="20"/>
                          <w:szCs w:val="20"/>
                        </w:rPr>
                        <w:t>услугополучателем</w:t>
                      </w:r>
                      <w:proofErr w:type="spellEnd"/>
                      <w:r w:rsidRPr="00202E93">
                        <w:rPr>
                          <w:sz w:val="20"/>
                          <w:szCs w:val="20"/>
                        </w:rPr>
                        <w:t xml:space="preserve"> в Государственную корпорацию и выдача</w:t>
                      </w:r>
                      <w:r w:rsidRPr="003856CD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202E93">
                        <w:rPr>
                          <w:sz w:val="20"/>
                          <w:szCs w:val="20"/>
                        </w:rPr>
                        <w:t>расписки об их приеме</w:t>
                      </w:r>
                    </w:p>
                  </w:txbxContent>
                </v:textbox>
              </v:rect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0EED4E57" wp14:editId="40E32BA8">
                <wp:simplePos x="0" y="0"/>
                <wp:positionH relativeFrom="column">
                  <wp:posOffset>4098953</wp:posOffset>
                </wp:positionH>
                <wp:positionV relativeFrom="paragraph">
                  <wp:posOffset>39757</wp:posOffset>
                </wp:positionV>
                <wp:extent cx="1381125" cy="1587941"/>
                <wp:effectExtent l="0" t="0" r="28575" b="12700"/>
                <wp:wrapNone/>
                <wp:docPr id="1271" name="Прямоугольник 12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81125" cy="1587941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3856CD" w:rsidRDefault="002569EA" w:rsidP="002569E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251C9F">
                              <w:rPr>
                                <w:sz w:val="20"/>
                                <w:szCs w:val="20"/>
                              </w:rPr>
                              <w:t>Рассмотрение документов руководством  и с резолюцией передача работнику, ответственному за оказание государственной</w:t>
                            </w:r>
                            <w:r w:rsidRPr="003856CD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251C9F">
                              <w:rPr>
                                <w:sz w:val="20"/>
                                <w:szCs w:val="20"/>
                              </w:rPr>
                              <w:t>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271" o:spid="_x0000_s1051" style="position:absolute;margin-left:322.75pt;margin-top:3.15pt;width:108.75pt;height:125.05pt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" filled="f" fillcolor="#2f5496" strokecolor="#2f5496" strokeweight="1.5pt">
                <v:textbox>
                  <w:txbxContent>
                    <w:p w:rsidR="002569EA" w:rsidRPr="003856CD" w:rsidRDefault="002569EA" w:rsidP="002569EA">
                      <w:pPr>
                        <w:rPr>
                          <w:sz w:val="20"/>
                          <w:szCs w:val="20"/>
                        </w:rPr>
                      </w:pPr>
                      <w:r w:rsidRPr="00251C9F">
                        <w:rPr>
                          <w:sz w:val="20"/>
                          <w:szCs w:val="20"/>
                        </w:rPr>
                        <w:t>Рассмотрение документов руководством  и с резолюцией передача работнику, ответственному за оказание государственной</w:t>
                      </w:r>
                      <w:r w:rsidRPr="003856CD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251C9F">
                        <w:rPr>
                          <w:sz w:val="20"/>
                          <w:szCs w:val="20"/>
                        </w:rPr>
                        <w:t>услуги</w:t>
                      </w:r>
                    </w:p>
                  </w:txbxContent>
                </v:textbox>
              </v: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660EB3E1" wp14:editId="5D17B580">
                <wp:simplePos x="0" y="0"/>
                <wp:positionH relativeFrom="column">
                  <wp:posOffset>-214050</wp:posOffset>
                </wp:positionH>
                <wp:positionV relativeFrom="paragraph">
                  <wp:posOffset>37686</wp:posOffset>
                </wp:positionV>
                <wp:extent cx="556592" cy="781050"/>
                <wp:effectExtent l="0" t="0" r="0" b="0"/>
                <wp:wrapNone/>
                <wp:docPr id="1268" name="Скругленный прямоугольник 12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56592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268" o:spid="_x0000_s1026" style="position:absolute;margin-left:-16.85pt;margin-top:2.95pt;width:43.85pt;height:61.5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" fillcolor="#2f5496" stroked="f"/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719AC584" wp14:editId="599846DF">
                <wp:simplePos x="0" y="0"/>
                <wp:positionH relativeFrom="column">
                  <wp:posOffset>2347595</wp:posOffset>
                </wp:positionH>
                <wp:positionV relativeFrom="paragraph">
                  <wp:posOffset>254000</wp:posOffset>
                </wp:positionV>
                <wp:extent cx="1582420" cy="876300"/>
                <wp:effectExtent l="0" t="0" r="17780" b="19050"/>
                <wp:wrapNone/>
                <wp:docPr id="1270" name="Прямоугольник 12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82420" cy="8763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202E93" w:rsidRDefault="002569EA" w:rsidP="002569E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202E93">
                              <w:rPr>
                                <w:sz w:val="20"/>
                                <w:szCs w:val="20"/>
                              </w:rPr>
                              <w:t xml:space="preserve">Прием  документов, </w:t>
                            </w:r>
                            <w:proofErr w:type="gramStart"/>
                            <w:r w:rsidRPr="00202E93">
                              <w:rPr>
                                <w:sz w:val="20"/>
                                <w:szCs w:val="20"/>
                              </w:rPr>
                              <w:t>представленные</w:t>
                            </w:r>
                            <w:proofErr w:type="gramEnd"/>
                            <w:r w:rsidRPr="00202E93">
                              <w:rPr>
                                <w:sz w:val="20"/>
                                <w:szCs w:val="20"/>
                              </w:rPr>
                              <w:t xml:space="preserve"> курьерской службой, регистрация в ЕСЭД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270" o:spid="_x0000_s1052" style="position:absolute;margin-left:184.85pt;margin-top:20pt;width:124.6pt;height:69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+7KoqQIAACYFAAAOAAAAZHJzL2Uyb0RvYy54bWysVNuO0zAQfUfiHyy/d3PZ9BZtulo1LUJa&#10;YKWFD3ATp7Fw7GC7TReEhMQrEp/AR/CCuOw3pH/E2Gm7XX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" filled="f" fillcolor="#2f5496" strokecolor="#2f5496" strokeweight="1.5pt">
                <v:textbox>
                  <w:txbxContent>
                    <w:p w:rsidR="002569EA" w:rsidRPr="00202E93" w:rsidRDefault="002569EA" w:rsidP="002569EA">
                      <w:pPr>
                        <w:rPr>
                          <w:sz w:val="20"/>
                          <w:szCs w:val="20"/>
                        </w:rPr>
                      </w:pPr>
                      <w:r w:rsidRPr="00202E93">
                        <w:rPr>
                          <w:sz w:val="20"/>
                          <w:szCs w:val="20"/>
                        </w:rPr>
                        <w:t xml:space="preserve">Прием  документов, </w:t>
                      </w:r>
                      <w:proofErr w:type="gramStart"/>
                      <w:r w:rsidRPr="00202E93">
                        <w:rPr>
                          <w:sz w:val="20"/>
                          <w:szCs w:val="20"/>
                        </w:rPr>
                        <w:t>представленные</w:t>
                      </w:r>
                      <w:proofErr w:type="gramEnd"/>
                      <w:r w:rsidRPr="00202E93">
                        <w:rPr>
                          <w:sz w:val="20"/>
                          <w:szCs w:val="20"/>
                        </w:rPr>
                        <w:t xml:space="preserve"> курьерской службой, регистрация в ЕСЭДО</w:t>
                      </w:r>
                    </w:p>
                  </w:txbxContent>
                </v:textbox>
              </v:rect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810816" behindDoc="0" locked="0" layoutInCell="1" allowOverlap="1" wp14:anchorId="41E3C4D5" wp14:editId="5A0307D4">
                <wp:simplePos x="0" y="0"/>
                <wp:positionH relativeFrom="column">
                  <wp:posOffset>321034</wp:posOffset>
                </wp:positionH>
                <wp:positionV relativeFrom="paragraph">
                  <wp:posOffset>140335</wp:posOffset>
                </wp:positionV>
                <wp:extent cx="173355" cy="635"/>
                <wp:effectExtent l="0" t="76200" r="17145" b="94615"/>
                <wp:wrapNone/>
                <wp:docPr id="3600" name="Соединительная линия уступом 36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154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3600" o:spid="_x0000_s1026" type="#_x0000_t34" style="position:absolute;margin-left:25.3pt;margin-top:11.05pt;width:13.65pt;height:.05pt;z-index:25181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" adj="3330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415031CC" wp14:editId="3C933A86">
                <wp:simplePos x="0" y="0"/>
                <wp:positionH relativeFrom="column">
                  <wp:posOffset>3930015</wp:posOffset>
                </wp:positionH>
                <wp:positionV relativeFrom="paragraph">
                  <wp:posOffset>217170</wp:posOffset>
                </wp:positionV>
                <wp:extent cx="173355" cy="635"/>
                <wp:effectExtent l="19685" t="61595" r="26035" b="61595"/>
                <wp:wrapNone/>
                <wp:docPr id="1267" name="Соединительная линия уступом 12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267" o:spid="_x0000_s1026" type="#_x0000_t34" style="position:absolute;margin-left:309.45pt;margin-top:17.1pt;width:13.65pt;height:.05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" adj="10760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7738F13B" wp14:editId="5E8B5A5F">
                <wp:simplePos x="0" y="0"/>
                <wp:positionH relativeFrom="column">
                  <wp:posOffset>5481320</wp:posOffset>
                </wp:positionH>
                <wp:positionV relativeFrom="paragraph">
                  <wp:posOffset>135255</wp:posOffset>
                </wp:positionV>
                <wp:extent cx="142875" cy="8255"/>
                <wp:effectExtent l="18415" t="65405" r="29210" b="59690"/>
                <wp:wrapNone/>
                <wp:docPr id="1265" name="Соединительная линия уступом 12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42875" cy="8255"/>
                        </a:xfrm>
                        <a:prstGeom prst="bentConnector3">
                          <a:avLst>
                            <a:gd name="adj1" fmla="val 49778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265" o:spid="_x0000_s1026" type="#_x0000_t34" style="position:absolute;margin-left:431.6pt;margin-top:10.65pt;width:11.25pt;height:.65pt;flip:y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" adj="10752" strokeweight="2pt">
                <v:stroke endarrow="block"/>
              </v:shape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2316C4C2" wp14:editId="3B86FC93">
                <wp:simplePos x="0" y="0"/>
                <wp:positionH relativeFrom="column">
                  <wp:posOffset>6016625</wp:posOffset>
                </wp:positionH>
                <wp:positionV relativeFrom="paragraph">
                  <wp:posOffset>97790</wp:posOffset>
                </wp:positionV>
                <wp:extent cx="2874645" cy="347345"/>
                <wp:effectExtent l="0" t="19050" r="363855" b="14605"/>
                <wp:wrapNone/>
                <wp:docPr id="1264" name="Выноска 2 (с границей) 12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874645" cy="347345"/>
                        </a:xfrm>
                        <a:prstGeom prst="accentCallout2">
                          <a:avLst>
                            <a:gd name="adj1" fmla="val 52630"/>
                            <a:gd name="adj2" fmla="val 102653"/>
                            <a:gd name="adj3" fmla="val 52630"/>
                            <a:gd name="adj4" fmla="val 106824"/>
                            <a:gd name="adj5" fmla="val -5847"/>
                            <a:gd name="adj6" fmla="val 11159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BC29DA" w:rsidRDefault="002569EA" w:rsidP="002569EA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251C9F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2 рабочих дней с момента получения</w:t>
                            </w:r>
                            <w:r w:rsidRPr="00A42A28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BC29DA">
                              <w:rPr>
                                <w:color w:val="000000"/>
                                <w:sz w:val="16"/>
                                <w:szCs w:val="16"/>
                              </w:rPr>
                              <w:t>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264" o:spid="_x0000_s1053" type="#_x0000_t45" style="position:absolute;margin-left:473.75pt;margin-top:7.7pt;width:226.35pt;height:27.35pt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" adj="24105,-1263,23074,11368,22173,11368" filled="f" strokecolor="#1f4d78" strokeweight="1pt">
                <v:textbox>
                  <w:txbxContent>
                    <w:p w:rsidR="002569EA" w:rsidRPr="00BC29DA" w:rsidRDefault="002569EA" w:rsidP="002569EA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251C9F">
                        <w:rPr>
                          <w:color w:val="000000"/>
                          <w:sz w:val="16"/>
                          <w:szCs w:val="16"/>
                        </w:rPr>
                        <w:t>в течение 2 рабочих дней с момента получения</w:t>
                      </w:r>
                      <w:r w:rsidRPr="00A42A28">
                        <w:rPr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BC29DA">
                        <w:rPr>
                          <w:color w:val="000000"/>
                          <w:sz w:val="16"/>
                          <w:szCs w:val="16"/>
                        </w:rPr>
                        <w:t>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449472C9" wp14:editId="0E046BA1">
                <wp:simplePos x="0" y="0"/>
                <wp:positionH relativeFrom="column">
                  <wp:posOffset>2166620</wp:posOffset>
                </wp:positionH>
                <wp:positionV relativeFrom="paragraph">
                  <wp:posOffset>184785</wp:posOffset>
                </wp:positionV>
                <wp:extent cx="371475" cy="825500"/>
                <wp:effectExtent l="0" t="38100" r="66675" b="31750"/>
                <wp:wrapNone/>
                <wp:docPr id="1262" name="Прямая со стрелкой 12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71475" cy="8255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62" o:spid="_x0000_s1026" type="#_x0000_t32" style="position:absolute;margin-left:170.6pt;margin-top:14.55pt;width:29.25pt;height:65pt;flip:y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5AA1B476" wp14:editId="0894FCD2">
                <wp:simplePos x="0" y="0"/>
                <wp:positionH relativeFrom="column">
                  <wp:posOffset>5014595</wp:posOffset>
                </wp:positionH>
                <wp:positionV relativeFrom="paragraph">
                  <wp:posOffset>60960</wp:posOffset>
                </wp:positionV>
                <wp:extent cx="808990" cy="666750"/>
                <wp:effectExtent l="38100" t="0" r="29210" b="57150"/>
                <wp:wrapNone/>
                <wp:docPr id="1263" name="Прямая со стрелкой 12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08990" cy="6667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63" o:spid="_x0000_s1026" type="#_x0000_t32" style="position:absolute;margin-left:394.85pt;margin-top:4.8pt;width:63.7pt;height:52.5pt;flip:x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56B3B19F" wp14:editId="46B1F67B">
                <wp:simplePos x="0" y="0"/>
                <wp:positionH relativeFrom="column">
                  <wp:posOffset>3081020</wp:posOffset>
                </wp:positionH>
                <wp:positionV relativeFrom="paragraph">
                  <wp:posOffset>270510</wp:posOffset>
                </wp:positionV>
                <wp:extent cx="1023620" cy="343535"/>
                <wp:effectExtent l="304800" t="38100" r="0" b="18415"/>
                <wp:wrapNone/>
                <wp:docPr id="1258" name="Выноска 2 (с границей) 12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343535"/>
                        </a:xfrm>
                        <a:prstGeom prst="accentCallout2">
                          <a:avLst>
                            <a:gd name="adj1" fmla="val 33273"/>
                            <a:gd name="adj2" fmla="val -7444"/>
                            <a:gd name="adj3" fmla="val 33273"/>
                            <a:gd name="adj4" fmla="val -19542"/>
                            <a:gd name="adj5" fmla="val -8320"/>
                            <a:gd name="adj6" fmla="val -2828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251C9F" w:rsidRDefault="002569EA" w:rsidP="002569EA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251C9F">
                              <w:rPr>
                                <w:color w:val="000000"/>
                                <w:sz w:val="16"/>
                                <w:szCs w:val="16"/>
                              </w:rPr>
                              <w:t>1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258" o:spid="_x0000_s1054" type="#_x0000_t45" style="position:absolute;margin-left:242.6pt;margin-top:21.3pt;width:80.6pt;height:27.05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" adj="-6110,-1797,-4221,7187,-1608,7187" filled="f" strokecolor="#1f4d78" strokeweight="1pt">
                <v:textbox>
                  <w:txbxContent>
                    <w:p w:rsidR="002569EA" w:rsidRPr="00251C9F" w:rsidRDefault="002569EA" w:rsidP="002569EA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251C9F">
                        <w:rPr>
                          <w:color w:val="000000"/>
                          <w:sz w:val="16"/>
                          <w:szCs w:val="16"/>
                        </w:rPr>
                        <w:t>10 мин.</w:t>
                      </w:r>
                    </w:p>
                  </w:txbxContent>
                </v:textbox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34499EBB" wp14:editId="075B41CE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257" name="Поле 12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569EA" w:rsidRPr="0089142E" w:rsidRDefault="002569EA" w:rsidP="002569EA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257" o:spid="_x0000_s1055" type="#_x0000_t202" style="position:absolute;margin-left:38.45pt;margin-top:14.25pt;width:27pt;height:29.25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A5j4MulQIAABw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2569EA" w:rsidRPr="0089142E" w:rsidRDefault="002569EA" w:rsidP="002569EA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2569EA" w:rsidRPr="002569EA" w:rsidRDefault="002569EA" w:rsidP="002569EA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52F83574" wp14:editId="17279722">
                <wp:simplePos x="0" y="0"/>
                <wp:positionH relativeFrom="column">
                  <wp:posOffset>2071370</wp:posOffset>
                </wp:positionH>
                <wp:positionV relativeFrom="paragraph">
                  <wp:posOffset>81280</wp:posOffset>
                </wp:positionV>
                <wp:extent cx="0" cy="278130"/>
                <wp:effectExtent l="76200" t="0" r="57150" b="64770"/>
                <wp:wrapNone/>
                <wp:docPr id="1259" name="Прямая со стрелкой 12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781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59" o:spid="_x0000_s1026" type="#_x0000_t32" style="position:absolute;margin-left:163.1pt;margin-top:6.4pt;width:0;height:21.9pt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anchorId="64DDADB8" wp14:editId="275E58CB">
                <wp:simplePos x="0" y="0"/>
                <wp:positionH relativeFrom="column">
                  <wp:posOffset>1345813</wp:posOffset>
                </wp:positionH>
                <wp:positionV relativeFrom="paragraph">
                  <wp:posOffset>71368</wp:posOffset>
                </wp:positionV>
                <wp:extent cx="533400" cy="234205"/>
                <wp:effectExtent l="304800" t="0" r="0" b="13970"/>
                <wp:wrapNone/>
                <wp:docPr id="1251" name="Выноска 2 (с границей) 12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33400" cy="234205"/>
                        </a:xfrm>
                        <a:prstGeom prst="accentCallout2">
                          <a:avLst>
                            <a:gd name="adj1" fmla="val 44444"/>
                            <a:gd name="adj2" fmla="val -14287"/>
                            <a:gd name="adj3" fmla="val 44444"/>
                            <a:gd name="adj4" fmla="val -36069"/>
                            <a:gd name="adj5" fmla="val -42"/>
                            <a:gd name="adj6" fmla="val -5591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BC29DA" w:rsidRDefault="002569EA" w:rsidP="002569EA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BC29DA">
                              <w:rPr>
                                <w:color w:val="000000"/>
                                <w:sz w:val="16"/>
                                <w:szCs w:val="16"/>
                              </w:rPr>
                              <w:t>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251" o:spid="_x0000_s1056" type="#_x0000_t45" style="position:absolute;margin-left:105.95pt;margin-top:5.6pt;width:42pt;height:18.45pt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" adj="-12078,-9,-7791,9600,-3086,9600" filled="f" strokecolor="#1f4d78" strokeweight="1pt">
                <v:textbox>
                  <w:txbxContent>
                    <w:p w:rsidR="002569EA" w:rsidRPr="00BC29DA" w:rsidRDefault="002569EA" w:rsidP="002569EA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BC29DA">
                        <w:rPr>
                          <w:color w:val="000000"/>
                          <w:sz w:val="16"/>
                          <w:szCs w:val="16"/>
                        </w:rPr>
                        <w:t>15 мин.</w:t>
                      </w:r>
                    </w:p>
                  </w:txbxContent>
                </v:textbox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69811B44" wp14:editId="18FFF066">
                <wp:simplePos x="0" y="0"/>
                <wp:positionH relativeFrom="column">
                  <wp:posOffset>5224145</wp:posOffset>
                </wp:positionH>
                <wp:positionV relativeFrom="paragraph">
                  <wp:posOffset>288925</wp:posOffset>
                </wp:positionV>
                <wp:extent cx="1412240" cy="314325"/>
                <wp:effectExtent l="0" t="57150" r="0" b="28575"/>
                <wp:wrapNone/>
                <wp:docPr id="1256" name="Прямая со стрелкой 12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412240" cy="3143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56" o:spid="_x0000_s1026" type="#_x0000_t32" style="position:absolute;margin-left:411.35pt;margin-top:22.75pt;width:111.2pt;height:24.75pt;flip:y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2DB633BA" wp14:editId="41EB22AA">
                <wp:simplePos x="0" y="0"/>
                <wp:positionH relativeFrom="column">
                  <wp:posOffset>6633845</wp:posOffset>
                </wp:positionH>
                <wp:positionV relativeFrom="paragraph">
                  <wp:posOffset>136525</wp:posOffset>
                </wp:positionV>
                <wp:extent cx="2613025" cy="276225"/>
                <wp:effectExtent l="0" t="0" r="15875" b="28575"/>
                <wp:wrapNone/>
                <wp:docPr id="1261" name="Прямоугольник 12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13025" cy="2762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251C9F" w:rsidRDefault="002569EA" w:rsidP="002569E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251C9F">
                              <w:rPr>
                                <w:sz w:val="20"/>
                                <w:szCs w:val="20"/>
                              </w:rPr>
                              <w:t>Обработка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261" o:spid="_x0000_s1057" style="position:absolute;margin-left:522.35pt;margin-top:10.75pt;width:205.75pt;height:21.75pt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" filled="f" fillcolor="#2f5496" strokecolor="#2f5496" strokeweight="1.5pt">
                <v:textbox>
                  <w:txbxContent>
                    <w:p w:rsidR="002569EA" w:rsidRPr="00251C9F" w:rsidRDefault="002569EA" w:rsidP="002569EA">
                      <w:pPr>
                        <w:rPr>
                          <w:sz w:val="20"/>
                          <w:szCs w:val="20"/>
                        </w:rPr>
                      </w:pPr>
                      <w:r w:rsidRPr="00251C9F">
                        <w:rPr>
                          <w:sz w:val="20"/>
                          <w:szCs w:val="20"/>
                        </w:rPr>
                        <w:t>Обработка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749DA128" wp14:editId="5E3C6DB8">
                <wp:simplePos x="0" y="0"/>
                <wp:positionH relativeFrom="column">
                  <wp:posOffset>5772150</wp:posOffset>
                </wp:positionH>
                <wp:positionV relativeFrom="paragraph">
                  <wp:posOffset>127635</wp:posOffset>
                </wp:positionV>
                <wp:extent cx="436880" cy="236220"/>
                <wp:effectExtent l="0" t="0" r="1270" b="0"/>
                <wp:wrapNone/>
                <wp:docPr id="1253" name="Поле 12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6880" cy="2362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569EA" w:rsidRPr="0089142E" w:rsidRDefault="002569EA" w:rsidP="002569EA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 xml:space="preserve">   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253" o:spid="_x0000_s1058" type="#_x0000_t202" style="position:absolute;margin-left:454.5pt;margin-top:10.05pt;width:34.4pt;height:18.6pt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" stroked="f">
                <v:textbox>
                  <w:txbxContent>
                    <w:p w:rsidR="002569EA" w:rsidRPr="0089142E" w:rsidRDefault="002569EA" w:rsidP="002569EA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 xml:space="preserve">   ДА</w:t>
                      </w:r>
                    </w:p>
                  </w:txbxContent>
                </v:textbox>
              </v:shape>
            </w:pict>
          </mc:Fallback>
        </mc:AlternateContent>
      </w:r>
      <w:r w:rsidRPr="002569EA">
        <w:rPr>
          <w:rFonts w:ascii="Consolas" w:hAnsi="Consolas" w:cs="Consolas"/>
          <w:sz w:val="22"/>
          <w:szCs w:val="22"/>
          <w:lang w:eastAsia="en-US"/>
        </w:rPr>
        <w:tab/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4F4A2527" wp14:editId="6A8025ED">
                <wp:simplePos x="0" y="0"/>
                <wp:positionH relativeFrom="column">
                  <wp:posOffset>4031</wp:posOffset>
                </wp:positionH>
                <wp:positionV relativeFrom="paragraph">
                  <wp:posOffset>44478</wp:posOffset>
                </wp:positionV>
                <wp:extent cx="2160270" cy="586574"/>
                <wp:effectExtent l="0" t="0" r="11430" b="23495"/>
                <wp:wrapNone/>
                <wp:docPr id="1252" name="Прямоугольник 12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60270" cy="586574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3856CD" w:rsidRDefault="002569EA" w:rsidP="002569E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4B418B">
                              <w:rPr>
                                <w:sz w:val="20"/>
                                <w:szCs w:val="20"/>
                              </w:rPr>
                              <w:t>Передача документов курьерской службой Государственной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B418B">
                              <w:rPr>
                                <w:sz w:val="20"/>
                                <w:szCs w:val="20"/>
                              </w:rPr>
                              <w:t xml:space="preserve">корпорации </w:t>
                            </w:r>
                            <w:proofErr w:type="spellStart"/>
                            <w:r w:rsidRPr="004B418B">
                              <w:rPr>
                                <w:sz w:val="20"/>
                                <w:szCs w:val="20"/>
                              </w:rPr>
                              <w:t>услугодателю</w:t>
                            </w:r>
                            <w:proofErr w:type="spellEnd"/>
                          </w:p>
                          <w:p w:rsidR="002569EA" w:rsidRPr="003856CD" w:rsidRDefault="002569EA" w:rsidP="002569E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252" o:spid="_x0000_s1059" style="position:absolute;margin-left:.3pt;margin-top:3.5pt;width:170.1pt;height:46.2pt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LyF6qgIAACYFAAAOAAAAZHJzL2Uyb0RvYy54bWysVNuO0zAQfUfiHyy/d3PZ9BZtulo1LUJa&#10;YKWFD3ATp7Fw7GC7TReEhMQrEp/AR/CCuOw3pH/E2Gm7W3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" filled="f" fillcolor="#2f5496" strokecolor="#2f5496" strokeweight="1.5pt">
                <v:textbox>
                  <w:txbxContent>
                    <w:p w:rsidR="002569EA" w:rsidRPr="003856CD" w:rsidRDefault="002569EA" w:rsidP="002569EA">
                      <w:pPr>
                        <w:rPr>
                          <w:sz w:val="20"/>
                          <w:szCs w:val="20"/>
                        </w:rPr>
                      </w:pPr>
                      <w:r w:rsidRPr="004B418B">
                        <w:rPr>
                          <w:sz w:val="20"/>
                          <w:szCs w:val="20"/>
                        </w:rPr>
                        <w:t>Передача документов курьерской службой Государственной</w:t>
                      </w:r>
                      <w:r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4B418B">
                        <w:rPr>
                          <w:sz w:val="20"/>
                          <w:szCs w:val="20"/>
                        </w:rPr>
                        <w:t xml:space="preserve">корпорации </w:t>
                      </w:r>
                      <w:proofErr w:type="spellStart"/>
                      <w:r w:rsidRPr="004B418B">
                        <w:rPr>
                          <w:sz w:val="20"/>
                          <w:szCs w:val="20"/>
                        </w:rPr>
                        <w:t>услугодателю</w:t>
                      </w:r>
                      <w:proofErr w:type="spellEnd"/>
                    </w:p>
                    <w:p w:rsidR="002569EA" w:rsidRPr="003856CD" w:rsidRDefault="002569EA" w:rsidP="002569EA">
                      <w:pPr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513BF05B" wp14:editId="0380A52F">
                <wp:simplePos x="0" y="0"/>
                <wp:positionH relativeFrom="column">
                  <wp:posOffset>3290570</wp:posOffset>
                </wp:positionH>
                <wp:positionV relativeFrom="paragraph">
                  <wp:posOffset>248285</wp:posOffset>
                </wp:positionV>
                <wp:extent cx="747395" cy="276225"/>
                <wp:effectExtent l="0" t="57150" r="357505" b="28575"/>
                <wp:wrapNone/>
                <wp:docPr id="1260" name="Выноска 2 (с границей) 12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47395" cy="276225"/>
                        </a:xfrm>
                        <a:prstGeom prst="accentCallout2">
                          <a:avLst>
                            <a:gd name="adj1" fmla="val 56782"/>
                            <a:gd name="adj2" fmla="val 110194"/>
                            <a:gd name="adj3" fmla="val 56782"/>
                            <a:gd name="adj4" fmla="val 127528"/>
                            <a:gd name="adj5" fmla="val -16088"/>
                            <a:gd name="adj6" fmla="val 14537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BC29DA" w:rsidRDefault="002569EA" w:rsidP="002569EA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BC29DA">
                              <w:rPr>
                                <w:color w:val="000000"/>
                                <w:sz w:val="16"/>
                                <w:szCs w:val="16"/>
                              </w:rPr>
                              <w:t xml:space="preserve">3 часа </w:t>
                            </w:r>
                          </w:p>
                          <w:p w:rsidR="002569EA" w:rsidRPr="002E2BF3" w:rsidRDefault="002569EA" w:rsidP="002569EA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260" o:spid="_x0000_s1060" type="#_x0000_t45" style="position:absolute;margin-left:259.1pt;margin-top:19.55pt;width:58.85pt;height:21.75pt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" adj="31400,-3475,27546,12265,23802,12265" filled="f" strokecolor="#1f4d78" strokeweight="1pt">
                <v:textbox>
                  <w:txbxContent>
                    <w:p w:rsidR="002569EA" w:rsidRPr="00BC29DA" w:rsidRDefault="002569EA" w:rsidP="002569EA">
                      <w:pPr>
                        <w:ind w:right="-108"/>
                        <w:jc w:val="right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BC29DA">
                        <w:rPr>
                          <w:color w:val="000000"/>
                          <w:sz w:val="16"/>
                          <w:szCs w:val="16"/>
                        </w:rPr>
                        <w:t xml:space="preserve">3 часа </w:t>
                      </w:r>
                    </w:p>
                    <w:p w:rsidR="002569EA" w:rsidRPr="002E2BF3" w:rsidRDefault="002569EA" w:rsidP="002569EA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794DB28B" wp14:editId="34C780B9">
                <wp:simplePos x="0" y="0"/>
                <wp:positionH relativeFrom="column">
                  <wp:posOffset>4744720</wp:posOffset>
                </wp:positionH>
                <wp:positionV relativeFrom="paragraph">
                  <wp:posOffset>110490</wp:posOffset>
                </wp:positionV>
                <wp:extent cx="495300" cy="540385"/>
                <wp:effectExtent l="0" t="0" r="0" b="0"/>
                <wp:wrapNone/>
                <wp:docPr id="1250" name="Ромб 12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250" o:spid="_x0000_s1026" type="#_x0000_t4" style="position:absolute;margin-left:373.6pt;margin-top:8.7pt;width:39pt;height:42.55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" fillcolor="#7b7b7b" stroked="f"/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 wp14:anchorId="64A2075B" wp14:editId="37011935">
                <wp:simplePos x="0" y="0"/>
                <wp:positionH relativeFrom="column">
                  <wp:posOffset>9224645</wp:posOffset>
                </wp:positionH>
                <wp:positionV relativeFrom="paragraph">
                  <wp:posOffset>48260</wp:posOffset>
                </wp:positionV>
                <wp:extent cx="635" cy="1689735"/>
                <wp:effectExtent l="0" t="0" r="37465" b="24765"/>
                <wp:wrapNone/>
                <wp:docPr id="1255" name="Прямая со стрелкой 12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6897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55" o:spid="_x0000_s1026" type="#_x0000_t32" style="position:absolute;margin-left:726.35pt;margin-top:3.8pt;width:.05pt;height:133.05pt;z-index:25180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" strokeweight="2pt"/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4030D65A" wp14:editId="2C9C1B34">
                <wp:simplePos x="0" y="0"/>
                <wp:positionH relativeFrom="column">
                  <wp:posOffset>5619639</wp:posOffset>
                </wp:positionH>
                <wp:positionV relativeFrom="paragraph">
                  <wp:posOffset>17283</wp:posOffset>
                </wp:positionV>
                <wp:extent cx="1719469" cy="819150"/>
                <wp:effectExtent l="0" t="0" r="14605" b="19050"/>
                <wp:wrapNone/>
                <wp:docPr id="1249" name="Прямоугольник 12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19469" cy="8191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251C9F" w:rsidRDefault="002569EA" w:rsidP="002569E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251C9F">
                              <w:rPr>
                                <w:sz w:val="20"/>
                                <w:szCs w:val="20"/>
                              </w:rPr>
                              <w:t>Мотивированный отказ в дальнейшем рассмотрении</w:t>
                            </w:r>
                            <w:r w:rsidRPr="003856CD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251C9F">
                              <w:rPr>
                                <w:sz w:val="20"/>
                                <w:szCs w:val="20"/>
                              </w:rPr>
                              <w:t>заявл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249" o:spid="_x0000_s1061" style="position:absolute;margin-left:442.5pt;margin-top:1.35pt;width:135.4pt;height:64.5pt;z-index:25179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" filled="f" fillcolor="#2f5496" strokecolor="#2f5496" strokeweight="1.5pt">
                <v:textbox>
                  <w:txbxContent>
                    <w:p w:rsidR="002569EA" w:rsidRPr="00251C9F" w:rsidRDefault="002569EA" w:rsidP="002569EA">
                      <w:pPr>
                        <w:rPr>
                          <w:sz w:val="20"/>
                          <w:szCs w:val="20"/>
                        </w:rPr>
                      </w:pPr>
                      <w:r w:rsidRPr="00251C9F">
                        <w:rPr>
                          <w:sz w:val="20"/>
                          <w:szCs w:val="20"/>
                        </w:rPr>
                        <w:t>Мотивированный отказ в дальнейшем рассмотрении</w:t>
                      </w:r>
                      <w:r w:rsidRPr="003856CD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251C9F">
                        <w:rPr>
                          <w:sz w:val="20"/>
                          <w:szCs w:val="20"/>
                        </w:rPr>
                        <w:t>заявления</w:t>
                      </w:r>
                    </w:p>
                  </w:txbxContent>
                </v:textbox>
              </v: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7BCC71EE" wp14:editId="6D3BA1B5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247" name="Поле 12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569EA" w:rsidRPr="0089142E" w:rsidRDefault="002569EA" w:rsidP="002569EA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247" o:spid="_x0000_s1062" type="#_x0000_t202" style="position:absolute;margin-left:46.85pt;margin-top:5.05pt;width:33.75pt;height:30.1pt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" stroked="f">
                <v:textbox>
                  <w:txbxContent>
                    <w:p w:rsidR="002569EA" w:rsidRPr="0089142E" w:rsidRDefault="002569EA" w:rsidP="002569EA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23B78C79" wp14:editId="5394D134">
                <wp:simplePos x="0" y="0"/>
                <wp:positionH relativeFrom="column">
                  <wp:posOffset>2347595</wp:posOffset>
                </wp:positionH>
                <wp:positionV relativeFrom="paragraph">
                  <wp:posOffset>0</wp:posOffset>
                </wp:positionV>
                <wp:extent cx="781050" cy="400050"/>
                <wp:effectExtent l="304800" t="38100" r="0" b="19050"/>
                <wp:wrapNone/>
                <wp:docPr id="1248" name="Выноска 2 (с границей) 12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81050" cy="400050"/>
                        </a:xfrm>
                        <a:prstGeom prst="accentCallout2">
                          <a:avLst>
                            <a:gd name="adj1" fmla="val 28569"/>
                            <a:gd name="adj2" fmla="val -9755"/>
                            <a:gd name="adj3" fmla="val 28569"/>
                            <a:gd name="adj4" fmla="val -27398"/>
                            <a:gd name="adj5" fmla="val -9523"/>
                            <a:gd name="adj6" fmla="val -3707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BC29DA" w:rsidRDefault="002569EA" w:rsidP="002569EA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BC29DA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1 рабочего дн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248" o:spid="_x0000_s1063" type="#_x0000_t45" style="position:absolute;margin-left:184.85pt;margin-top:0;width:61.5pt;height:31.5pt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" adj="-8008,-2057,-5918,6171,-2107,6171" filled="f" strokecolor="#1f4d78" strokeweight="1pt">
                <v:textbox>
                  <w:txbxContent>
                    <w:p w:rsidR="002569EA" w:rsidRPr="00BC29DA" w:rsidRDefault="002569EA" w:rsidP="002569EA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BC29DA">
                        <w:rPr>
                          <w:color w:val="000000"/>
                          <w:sz w:val="16"/>
                          <w:szCs w:val="16"/>
                        </w:rPr>
                        <w:t>в течение 1 рабочего дня</w:t>
                      </w:r>
                    </w:p>
                  </w:txbxContent>
                </v:textbox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0F2A8A2A" wp14:editId="6E0331AA">
                <wp:simplePos x="0" y="0"/>
                <wp:positionH relativeFrom="column">
                  <wp:posOffset>5062855</wp:posOffset>
                </wp:positionH>
                <wp:positionV relativeFrom="paragraph">
                  <wp:posOffset>193675</wp:posOffset>
                </wp:positionV>
                <wp:extent cx="549275" cy="215265"/>
                <wp:effectExtent l="0" t="0" r="3175" b="0"/>
                <wp:wrapNone/>
                <wp:docPr id="1246" name="Поле 12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9275" cy="215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569EA" w:rsidRPr="0089142E" w:rsidRDefault="002569EA" w:rsidP="002569EA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 xml:space="preserve">      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246" o:spid="_x0000_s1064" type="#_x0000_t202" style="position:absolute;margin-left:398.65pt;margin-top:15.25pt;width:43.25pt;height:16.95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" stroked="f">
                <v:textbox>
                  <w:txbxContent>
                    <w:p w:rsidR="002569EA" w:rsidRPr="0089142E" w:rsidRDefault="002569EA" w:rsidP="002569EA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 xml:space="preserve">      НЕТ</w:t>
                      </w:r>
                    </w:p>
                  </w:txbxContent>
                </v:textbox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0B9540BF" wp14:editId="77E187C5">
                <wp:simplePos x="0" y="0"/>
                <wp:positionH relativeFrom="column">
                  <wp:posOffset>5062220</wp:posOffset>
                </wp:positionH>
                <wp:positionV relativeFrom="paragraph">
                  <wp:posOffset>10160</wp:posOffset>
                </wp:positionV>
                <wp:extent cx="558800" cy="125095"/>
                <wp:effectExtent l="0" t="0" r="69850" b="84455"/>
                <wp:wrapNone/>
                <wp:docPr id="1245" name="Прямая со стрелкой 12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58800" cy="1250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45" o:spid="_x0000_s1026" type="#_x0000_t32" style="position:absolute;margin-left:398.6pt;margin-top:.8pt;width:44pt;height:9.85pt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22228D19" wp14:editId="228BCDBA">
                <wp:simplePos x="0" y="0"/>
                <wp:positionH relativeFrom="column">
                  <wp:posOffset>-140335</wp:posOffset>
                </wp:positionH>
                <wp:positionV relativeFrom="paragraph">
                  <wp:posOffset>280035</wp:posOffset>
                </wp:positionV>
                <wp:extent cx="866775" cy="1304925"/>
                <wp:effectExtent l="6985" t="5080" r="2540" b="4445"/>
                <wp:wrapNone/>
                <wp:docPr id="1244" name="Скругленный прямоугольник 12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244" o:spid="_x0000_s1026" style="position:absolute;margin-left:-11.05pt;margin-top:22.05pt;width:68.25pt;height:102.75pt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" fillcolor="#2f5496" stroked="f"/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 wp14:anchorId="686023A5" wp14:editId="4B44714B">
                <wp:simplePos x="0" y="0"/>
                <wp:positionH relativeFrom="column">
                  <wp:posOffset>728345</wp:posOffset>
                </wp:positionH>
                <wp:positionV relativeFrom="paragraph">
                  <wp:posOffset>91440</wp:posOffset>
                </wp:positionV>
                <wp:extent cx="4883150" cy="3810"/>
                <wp:effectExtent l="19050" t="57150" r="0" b="91440"/>
                <wp:wrapNone/>
                <wp:docPr id="1243" name="Прямая со стрелкой 12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883150" cy="38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43" o:spid="_x0000_s1026" type="#_x0000_t32" style="position:absolute;margin-left:57.35pt;margin-top:7.2pt;width:384.5pt;height:.3pt;flip:x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anchorId="1BBB29DB" wp14:editId="764187B4">
                <wp:simplePos x="0" y="0"/>
                <wp:positionH relativeFrom="column">
                  <wp:posOffset>4852670</wp:posOffset>
                </wp:positionH>
                <wp:positionV relativeFrom="paragraph">
                  <wp:posOffset>209550</wp:posOffset>
                </wp:positionV>
                <wp:extent cx="1783715" cy="590550"/>
                <wp:effectExtent l="0" t="0" r="197485" b="19050"/>
                <wp:wrapNone/>
                <wp:docPr id="1242" name="Выноска 2 (с границей) 12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783715" cy="590550"/>
                        </a:xfrm>
                        <a:prstGeom prst="accentCallout2">
                          <a:avLst>
                            <a:gd name="adj1" fmla="val 17912"/>
                            <a:gd name="adj2" fmla="val 106597"/>
                            <a:gd name="adj3" fmla="val 17912"/>
                            <a:gd name="adj4" fmla="val 111546"/>
                            <a:gd name="adj5" fmla="val 2486"/>
                            <a:gd name="adj6" fmla="val 11649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251C9F" w:rsidRDefault="002569EA" w:rsidP="002569EA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251C9F">
                              <w:rPr>
                                <w:color w:val="000000"/>
                                <w:sz w:val="16"/>
                                <w:szCs w:val="16"/>
                              </w:rPr>
                              <w:t>в течение 2 рабочих дней с момента получения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242" o:spid="_x0000_s1065" type="#_x0000_t45" style="position:absolute;margin-left:382.1pt;margin-top:16.5pt;width:140.45pt;height:46.5pt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" adj="25162,537,24094,3869,23025,3869" filled="f" strokecolor="#1f4d78" strokeweight="1pt">
                <v:textbox>
                  <w:txbxContent>
                    <w:p w:rsidR="002569EA" w:rsidRPr="00251C9F" w:rsidRDefault="002569EA" w:rsidP="002569EA">
                      <w:pPr>
                        <w:rPr>
                          <w:sz w:val="16"/>
                          <w:szCs w:val="16"/>
                        </w:rPr>
                      </w:pPr>
                      <w:r w:rsidRPr="00251C9F">
                        <w:rPr>
                          <w:color w:val="000000"/>
                          <w:sz w:val="16"/>
                          <w:szCs w:val="16"/>
                        </w:rPr>
                        <w:t>в течение 2 рабочих дней с момента получения документ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 wp14:anchorId="4AFFF9BA" wp14:editId="591C3FCB">
                <wp:simplePos x="0" y="0"/>
                <wp:positionH relativeFrom="column">
                  <wp:posOffset>3434715</wp:posOffset>
                </wp:positionH>
                <wp:positionV relativeFrom="paragraph">
                  <wp:posOffset>224790</wp:posOffset>
                </wp:positionV>
                <wp:extent cx="533400" cy="254000"/>
                <wp:effectExtent l="323850" t="19050" r="0" b="12700"/>
                <wp:wrapNone/>
                <wp:docPr id="1238" name="Выноска 2 (с границей) 12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33400" cy="254000"/>
                        </a:xfrm>
                        <a:prstGeom prst="accentCallout2">
                          <a:avLst>
                            <a:gd name="adj1" fmla="val 45000"/>
                            <a:gd name="adj2" fmla="val -14287"/>
                            <a:gd name="adj3" fmla="val 45000"/>
                            <a:gd name="adj4" fmla="val -36069"/>
                            <a:gd name="adj5" fmla="val -1250"/>
                            <a:gd name="adj6" fmla="val -596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BC29DA" w:rsidRDefault="002569EA" w:rsidP="002569EA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BC29DA">
                              <w:rPr>
                                <w:color w:val="000000"/>
                                <w:sz w:val="16"/>
                                <w:szCs w:val="16"/>
                              </w:rPr>
                              <w:t>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238" o:spid="_x0000_s1066" type="#_x0000_t45" style="position:absolute;margin-left:270.45pt;margin-top:17.7pt;width:42pt;height:20pt;z-index:25180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" adj="-12883,-270,-7791,9720,-3086,9720" filled="f" strokecolor="#1f4d78" strokeweight="1pt">
                <v:textbox>
                  <w:txbxContent>
                    <w:p w:rsidR="002569EA" w:rsidRPr="00BC29DA" w:rsidRDefault="002569EA" w:rsidP="002569EA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BC29DA">
                        <w:rPr>
                          <w:color w:val="000000"/>
                          <w:sz w:val="16"/>
                          <w:szCs w:val="16"/>
                        </w:rPr>
                        <w:t>15 мин.</w:t>
                      </w:r>
                    </w:p>
                  </w:txbxContent>
                </v:textbox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2BC825D0" wp14:editId="385F78F3">
                <wp:simplePos x="0" y="0"/>
                <wp:positionH relativeFrom="column">
                  <wp:posOffset>956945</wp:posOffset>
                </wp:positionH>
                <wp:positionV relativeFrom="paragraph">
                  <wp:posOffset>27305</wp:posOffset>
                </wp:positionV>
                <wp:extent cx="1943100" cy="625475"/>
                <wp:effectExtent l="0" t="0" r="19050" b="22225"/>
                <wp:wrapNone/>
                <wp:docPr id="1241" name="Прямоугольник 12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43100" cy="6254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251C9F" w:rsidRDefault="002569EA" w:rsidP="002569E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251C9F">
                              <w:rPr>
                                <w:sz w:val="20"/>
                                <w:szCs w:val="20"/>
                              </w:rPr>
                              <w:t xml:space="preserve">При обращении </w:t>
                            </w:r>
                            <w:proofErr w:type="spellStart"/>
                            <w:r w:rsidRPr="00251C9F">
                              <w:rPr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  <w:r w:rsidRPr="00251C9F">
                              <w:rPr>
                                <w:sz w:val="20"/>
                                <w:szCs w:val="20"/>
                              </w:rPr>
                              <w:t xml:space="preserve"> с распиской выдача выходного докумен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241" o:spid="_x0000_s1067" style="position:absolute;margin-left:75.35pt;margin-top:2.15pt;width:153pt;height:49.25pt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" filled="f" fillcolor="#2f5496" strokecolor="#2f5496" strokeweight="1.5pt">
                <v:textbox>
                  <w:txbxContent>
                    <w:p w:rsidR="002569EA" w:rsidRPr="00251C9F" w:rsidRDefault="002569EA" w:rsidP="002569EA">
                      <w:pPr>
                        <w:rPr>
                          <w:sz w:val="20"/>
                          <w:szCs w:val="20"/>
                        </w:rPr>
                      </w:pPr>
                      <w:r w:rsidRPr="00251C9F">
                        <w:rPr>
                          <w:sz w:val="20"/>
                          <w:szCs w:val="20"/>
                        </w:rPr>
                        <w:t xml:space="preserve">При обращении </w:t>
                      </w:r>
                      <w:proofErr w:type="spellStart"/>
                      <w:r w:rsidRPr="00251C9F">
                        <w:rPr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  <w:r w:rsidRPr="00251C9F">
                        <w:rPr>
                          <w:sz w:val="20"/>
                          <w:szCs w:val="20"/>
                        </w:rPr>
                        <w:t xml:space="preserve"> с распиской выдача выходного документа</w:t>
                      </w:r>
                    </w:p>
                  </w:txbxContent>
                </v:textbox>
              </v:rect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rPr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 wp14:anchorId="41AFDAB1" wp14:editId="12659F08">
                <wp:simplePos x="0" y="0"/>
                <wp:positionH relativeFrom="column">
                  <wp:posOffset>2900045</wp:posOffset>
                </wp:positionH>
                <wp:positionV relativeFrom="paragraph">
                  <wp:posOffset>169545</wp:posOffset>
                </wp:positionV>
                <wp:extent cx="6324601" cy="0"/>
                <wp:effectExtent l="38100" t="76200" r="0" b="95250"/>
                <wp:wrapNone/>
                <wp:docPr id="1240" name="Прямая со стрелкой 12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24601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40" o:spid="_x0000_s1026" type="#_x0000_t32" style="position:absolute;margin-left:228.35pt;margin-top:13.35pt;width:498pt;height:0;flip:x;z-index:2517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 wp14:anchorId="5F92AA81" wp14:editId="18A40456">
                <wp:simplePos x="0" y="0"/>
                <wp:positionH relativeFrom="column">
                  <wp:posOffset>726440</wp:posOffset>
                </wp:positionH>
                <wp:positionV relativeFrom="paragraph">
                  <wp:posOffset>115570</wp:posOffset>
                </wp:positionV>
                <wp:extent cx="232410" cy="635"/>
                <wp:effectExtent l="26035" t="62230" r="17780" b="60960"/>
                <wp:wrapNone/>
                <wp:docPr id="1239" name="Прямая со стрелкой 12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32410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39" o:spid="_x0000_s1026" type="#_x0000_t32" style="position:absolute;margin-left:57.2pt;margin-top:9.1pt;width:18.3pt;height:.05pt;flip:x;z-index:25180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" strokeweight="2pt">
                <v:stroke endarrow="block"/>
              </v:shape>
            </w:pict>
          </mc:Fallback>
        </mc:AlternateContent>
      </w:r>
    </w:p>
    <w:p w:rsidR="002569EA" w:rsidRPr="002569EA" w:rsidRDefault="002569EA" w:rsidP="002569EA">
      <w:pPr>
        <w:rPr>
          <w:lang w:eastAsia="en-US"/>
        </w:rPr>
        <w:sectPr w:rsidR="002569EA" w:rsidRPr="002569EA" w:rsidSect="00277C8F">
          <w:pgSz w:w="16838" w:h="11906" w:orient="landscape"/>
          <w:pgMar w:top="1418" w:right="1418" w:bottom="851" w:left="1418" w:header="709" w:footer="709" w:gutter="0"/>
          <w:cols w:space="708"/>
          <w:titlePg/>
          <w:docGrid w:linePitch="360"/>
        </w:sectPr>
      </w:pPr>
    </w:p>
    <w:p w:rsidR="002569EA" w:rsidRPr="002569EA" w:rsidRDefault="002569EA" w:rsidP="002569EA">
      <w:pPr>
        <w:jc w:val="both"/>
        <w:rPr>
          <w:sz w:val="20"/>
          <w:szCs w:val="20"/>
          <w:lang w:eastAsia="en-US"/>
        </w:rPr>
      </w:pPr>
      <w:r w:rsidRPr="002569EA">
        <w:rPr>
          <w:sz w:val="20"/>
          <w:szCs w:val="20"/>
          <w:lang w:eastAsia="en-US"/>
        </w:rPr>
        <w:lastRenderedPageBreak/>
        <w:t>*СФЕ</w:t>
      </w:r>
      <w:r w:rsidRPr="002569EA">
        <w:rPr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2569EA">
        <w:rPr>
          <w:sz w:val="20"/>
          <w:szCs w:val="20"/>
          <w:lang w:eastAsia="en-US"/>
        </w:rPr>
        <w:t>услугодателя</w:t>
      </w:r>
      <w:proofErr w:type="spellEnd"/>
      <w:r w:rsidRPr="002569EA">
        <w:rPr>
          <w:sz w:val="20"/>
          <w:szCs w:val="20"/>
          <w:lang w:eastAsia="en-US"/>
        </w:rPr>
        <w:t>, Государственной корпорации, веб-портала «электронного правительства»;</w:t>
      </w:r>
    </w:p>
    <w:p w:rsidR="002569EA" w:rsidRPr="002569EA" w:rsidRDefault="002569EA" w:rsidP="002569EA">
      <w:pPr>
        <w:jc w:val="both"/>
        <w:rPr>
          <w:sz w:val="20"/>
          <w:szCs w:val="20"/>
          <w:lang w:eastAsia="en-US"/>
        </w:rPr>
      </w:pPr>
    </w:p>
    <w:p w:rsidR="002569EA" w:rsidRPr="002569EA" w:rsidRDefault="002569EA" w:rsidP="002569EA">
      <w:pPr>
        <w:ind w:firstLine="709"/>
        <w:rPr>
          <w:sz w:val="20"/>
          <w:szCs w:val="20"/>
          <w:lang w:eastAsia="en-US"/>
        </w:rPr>
      </w:pPr>
      <w:r w:rsidRPr="002569EA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6747192D" wp14:editId="2D9DCD8F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0" r="2540" b="3175"/>
                <wp:wrapNone/>
                <wp:docPr id="1237" name="Скругленный прямоугольник 12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237" o:spid="_x0000_s1026" style="position:absolute;margin-left:8.45pt;margin-top:2.8pt;width:36pt;height:32.25pt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" fillcolor="#2f5496" stroked="f"/>
            </w:pict>
          </mc:Fallback>
        </mc:AlternateContent>
      </w:r>
      <w:r w:rsidRPr="002569EA">
        <w:rPr>
          <w:sz w:val="20"/>
          <w:szCs w:val="20"/>
          <w:lang w:eastAsia="en-US"/>
        </w:rPr>
        <w:tab/>
      </w:r>
    </w:p>
    <w:p w:rsidR="002569EA" w:rsidRPr="002569EA" w:rsidRDefault="002569EA" w:rsidP="002569EA">
      <w:pPr>
        <w:ind w:firstLine="709"/>
        <w:rPr>
          <w:sz w:val="20"/>
          <w:szCs w:val="20"/>
          <w:lang w:eastAsia="en-US"/>
        </w:rPr>
      </w:pPr>
      <w:r w:rsidRPr="002569EA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2569EA" w:rsidRPr="002569EA" w:rsidRDefault="002569EA" w:rsidP="002569EA">
      <w:pPr>
        <w:ind w:firstLine="709"/>
        <w:rPr>
          <w:sz w:val="20"/>
          <w:szCs w:val="20"/>
          <w:lang w:eastAsia="en-US"/>
        </w:rPr>
      </w:pPr>
    </w:p>
    <w:p w:rsidR="002569EA" w:rsidRPr="002569EA" w:rsidRDefault="002569EA" w:rsidP="002569EA">
      <w:pPr>
        <w:ind w:left="707" w:firstLine="709"/>
        <w:rPr>
          <w:sz w:val="20"/>
          <w:szCs w:val="20"/>
          <w:lang w:eastAsia="en-US"/>
        </w:rPr>
      </w:pPr>
      <w:r w:rsidRPr="002569EA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19E3A43E" wp14:editId="4D20A854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9525" r="12065" b="10160"/>
                <wp:wrapNone/>
                <wp:docPr id="1236" name="Прямоугольник 12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5F592A" w:rsidRDefault="002569EA" w:rsidP="002569EA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236" o:spid="_x0000_s1068" style="position:absolute;left:0;text-align:left;margin-left:11.45pt;margin-top:4.4pt;width:32.25pt;height:26.95pt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" filled="f" fillcolor="#2f5496" strokecolor="#2f5496" strokeweight="1.5pt">
                <v:textbox>
                  <w:txbxContent>
                    <w:p w:rsidR="002569EA" w:rsidRPr="005F592A" w:rsidRDefault="002569EA" w:rsidP="002569EA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2569EA" w:rsidRPr="002569EA" w:rsidRDefault="002569EA" w:rsidP="002569EA">
      <w:pPr>
        <w:ind w:left="707" w:firstLine="709"/>
        <w:rPr>
          <w:sz w:val="20"/>
          <w:szCs w:val="20"/>
          <w:lang w:eastAsia="en-US"/>
        </w:rPr>
      </w:pPr>
      <w:r w:rsidRPr="002569EA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2569EA">
        <w:rPr>
          <w:sz w:val="20"/>
          <w:szCs w:val="20"/>
          <w:lang w:eastAsia="en-US"/>
        </w:rPr>
        <w:t>услугополучателя</w:t>
      </w:r>
      <w:proofErr w:type="spellEnd"/>
      <w:r w:rsidRPr="002569EA">
        <w:rPr>
          <w:sz w:val="20"/>
          <w:szCs w:val="20"/>
          <w:lang w:eastAsia="en-US"/>
        </w:rPr>
        <w:t xml:space="preserve"> и (или) СФЕ;</w:t>
      </w:r>
    </w:p>
    <w:p w:rsidR="002569EA" w:rsidRPr="002569EA" w:rsidRDefault="002569EA" w:rsidP="002569EA">
      <w:pPr>
        <w:ind w:firstLine="709"/>
        <w:rPr>
          <w:sz w:val="20"/>
          <w:szCs w:val="20"/>
          <w:lang w:eastAsia="en-US"/>
        </w:rPr>
      </w:pPr>
    </w:p>
    <w:p w:rsidR="002569EA" w:rsidRPr="002569EA" w:rsidRDefault="002569EA" w:rsidP="002569EA">
      <w:pPr>
        <w:ind w:firstLine="709"/>
        <w:rPr>
          <w:sz w:val="20"/>
          <w:szCs w:val="20"/>
          <w:lang w:eastAsia="en-US"/>
        </w:rPr>
      </w:pPr>
      <w:r w:rsidRPr="002569EA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78E67521" wp14:editId="3C28724B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5715" r="2540" b="6350"/>
                <wp:wrapNone/>
                <wp:docPr id="1235" name="Ромб 12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235" o:spid="_x0000_s1026" type="#_x0000_t4" style="position:absolute;margin-left:11.45pt;margin-top:8.25pt;width:28.5pt;height:29.8pt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" fillcolor="#7b7b7b" stroked="f"/>
            </w:pict>
          </mc:Fallback>
        </mc:AlternateContent>
      </w:r>
    </w:p>
    <w:p w:rsidR="002569EA" w:rsidRPr="002569EA" w:rsidRDefault="002569EA" w:rsidP="002569EA">
      <w:pPr>
        <w:ind w:firstLine="709"/>
        <w:rPr>
          <w:sz w:val="20"/>
          <w:szCs w:val="20"/>
          <w:lang w:eastAsia="en-US"/>
        </w:rPr>
      </w:pPr>
      <w:r w:rsidRPr="002569EA">
        <w:rPr>
          <w:sz w:val="20"/>
          <w:szCs w:val="20"/>
          <w:lang w:eastAsia="en-US"/>
        </w:rPr>
        <w:tab/>
        <w:t>- вариант выбора;</w:t>
      </w:r>
    </w:p>
    <w:p w:rsidR="002569EA" w:rsidRPr="002569EA" w:rsidRDefault="002569EA" w:rsidP="002569EA">
      <w:pPr>
        <w:ind w:firstLine="709"/>
        <w:rPr>
          <w:sz w:val="20"/>
          <w:szCs w:val="20"/>
          <w:lang w:eastAsia="en-US"/>
        </w:rPr>
      </w:pPr>
    </w:p>
    <w:p w:rsidR="002569EA" w:rsidRPr="002569EA" w:rsidRDefault="002569EA" w:rsidP="002569EA">
      <w:pPr>
        <w:ind w:firstLine="709"/>
        <w:rPr>
          <w:sz w:val="20"/>
          <w:szCs w:val="20"/>
          <w:lang w:eastAsia="en-US"/>
        </w:rPr>
      </w:pPr>
    </w:p>
    <w:p w:rsidR="002569EA" w:rsidRPr="002569EA" w:rsidRDefault="002569EA" w:rsidP="002569EA">
      <w:pPr>
        <w:ind w:firstLine="1418"/>
        <w:rPr>
          <w:sz w:val="20"/>
          <w:szCs w:val="20"/>
          <w:lang w:eastAsia="en-US"/>
        </w:rPr>
      </w:pPr>
      <w:r w:rsidRPr="002569EA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783168" behindDoc="0" locked="0" layoutInCell="1" allowOverlap="1" wp14:anchorId="76B57219" wp14:editId="29E71488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234" name="Прямая со стрелкой 12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34" o:spid="_x0000_s1026" type="#_x0000_t32" style="position:absolute;margin-left:17.45pt;margin-top:7.15pt;width:22.5pt;height:0;z-index:25178316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+HRqvm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2569EA">
        <w:rPr>
          <w:sz w:val="20"/>
          <w:szCs w:val="20"/>
          <w:lang w:eastAsia="en-US"/>
        </w:rPr>
        <w:t>- переход к следующей процедуре (действию).</w:t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2569EA" w:rsidRPr="002569EA" w:rsidRDefault="002569EA" w:rsidP="002569EA">
      <w:pPr>
        <w:spacing w:after="200" w:line="276" w:lineRule="auto"/>
        <w:ind w:left="-567"/>
        <w:rPr>
          <w:color w:val="000000"/>
        </w:rPr>
      </w:pPr>
    </w:p>
    <w:p w:rsidR="002569EA" w:rsidRPr="002569EA" w:rsidRDefault="002569EA" w:rsidP="002569EA">
      <w:pPr>
        <w:jc w:val="center"/>
        <w:rPr>
          <w:color w:val="000000"/>
        </w:rPr>
      </w:pPr>
    </w:p>
    <w:p w:rsidR="002569EA" w:rsidRPr="002569EA" w:rsidRDefault="002569EA" w:rsidP="002569EA">
      <w:pPr>
        <w:jc w:val="center"/>
        <w:rPr>
          <w:color w:val="000000"/>
        </w:rPr>
      </w:pPr>
    </w:p>
    <w:p w:rsidR="002569EA" w:rsidRPr="002569EA" w:rsidRDefault="002569EA" w:rsidP="002569EA">
      <w:pPr>
        <w:jc w:val="center"/>
        <w:rPr>
          <w:color w:val="000000"/>
        </w:rPr>
      </w:pPr>
    </w:p>
    <w:p w:rsidR="002569EA" w:rsidRPr="002569EA" w:rsidRDefault="002569EA" w:rsidP="002569EA">
      <w:pPr>
        <w:jc w:val="center"/>
        <w:rPr>
          <w:color w:val="000000"/>
        </w:rPr>
      </w:pPr>
    </w:p>
    <w:p w:rsidR="002569EA" w:rsidRPr="002569EA" w:rsidRDefault="002569EA" w:rsidP="002569EA">
      <w:pPr>
        <w:jc w:val="center"/>
        <w:rPr>
          <w:color w:val="000000"/>
        </w:rPr>
      </w:pPr>
    </w:p>
    <w:p w:rsidR="002569EA" w:rsidRPr="002569EA" w:rsidRDefault="002569EA" w:rsidP="002569EA">
      <w:pPr>
        <w:jc w:val="center"/>
        <w:rPr>
          <w:color w:val="000000"/>
        </w:rPr>
      </w:pPr>
    </w:p>
    <w:p w:rsidR="002569EA" w:rsidRPr="002569EA" w:rsidRDefault="002569EA" w:rsidP="002569EA">
      <w:pPr>
        <w:jc w:val="center"/>
        <w:rPr>
          <w:color w:val="000000"/>
        </w:rPr>
      </w:pPr>
    </w:p>
    <w:p w:rsidR="002569EA" w:rsidRPr="002569EA" w:rsidRDefault="002569EA" w:rsidP="002569EA">
      <w:pPr>
        <w:jc w:val="center"/>
        <w:rPr>
          <w:color w:val="000000"/>
        </w:rPr>
      </w:pPr>
    </w:p>
    <w:p w:rsidR="002569EA" w:rsidRPr="002569EA" w:rsidRDefault="002569EA" w:rsidP="002569EA">
      <w:pPr>
        <w:jc w:val="center"/>
        <w:rPr>
          <w:color w:val="000000"/>
        </w:rPr>
      </w:pPr>
    </w:p>
    <w:p w:rsidR="002569EA" w:rsidRPr="002569EA" w:rsidRDefault="002569EA" w:rsidP="002569EA">
      <w:pPr>
        <w:jc w:val="center"/>
        <w:rPr>
          <w:color w:val="000000"/>
        </w:rPr>
      </w:pPr>
    </w:p>
    <w:p w:rsidR="002569EA" w:rsidRPr="002569EA" w:rsidRDefault="002569EA" w:rsidP="002569EA">
      <w:pPr>
        <w:jc w:val="center"/>
        <w:rPr>
          <w:color w:val="000000"/>
        </w:rPr>
      </w:pPr>
    </w:p>
    <w:p w:rsidR="002569EA" w:rsidRPr="002569EA" w:rsidRDefault="002569EA" w:rsidP="002569EA">
      <w:pPr>
        <w:jc w:val="center"/>
        <w:rPr>
          <w:color w:val="000000"/>
        </w:rPr>
      </w:pPr>
    </w:p>
    <w:p w:rsidR="002569EA" w:rsidRPr="002569EA" w:rsidRDefault="002569EA" w:rsidP="002569EA">
      <w:pPr>
        <w:jc w:val="center"/>
        <w:rPr>
          <w:color w:val="000000"/>
        </w:rPr>
      </w:pPr>
    </w:p>
    <w:p w:rsidR="002569EA" w:rsidRPr="002569EA" w:rsidRDefault="002569EA" w:rsidP="002569EA">
      <w:pPr>
        <w:jc w:val="center"/>
        <w:rPr>
          <w:color w:val="000000"/>
        </w:rPr>
      </w:pPr>
    </w:p>
    <w:p w:rsidR="002569EA" w:rsidRPr="002569EA" w:rsidRDefault="002569EA" w:rsidP="002569EA">
      <w:pPr>
        <w:jc w:val="center"/>
        <w:rPr>
          <w:color w:val="000000"/>
        </w:rPr>
      </w:pPr>
    </w:p>
    <w:p w:rsidR="002569EA" w:rsidRPr="002569EA" w:rsidRDefault="002569EA" w:rsidP="002569EA">
      <w:pPr>
        <w:jc w:val="center"/>
        <w:rPr>
          <w:color w:val="000000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</w:pPr>
    </w:p>
    <w:p w:rsidR="002569EA" w:rsidRPr="002569EA" w:rsidRDefault="002569EA" w:rsidP="002569EA">
      <w:pPr>
        <w:ind w:firstLine="5670"/>
        <w:jc w:val="center"/>
        <w:rPr>
          <w:color w:val="000000"/>
          <w:lang w:eastAsia="en-US"/>
        </w:rPr>
        <w:sectPr w:rsidR="002569EA" w:rsidRPr="002569EA" w:rsidSect="00277C8F">
          <w:pgSz w:w="11906" w:h="16838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2569EA" w:rsidRPr="002569EA" w:rsidRDefault="002569EA" w:rsidP="002569EA">
      <w:pPr>
        <w:ind w:left="8505"/>
        <w:jc w:val="center"/>
        <w:rPr>
          <w:color w:val="000000"/>
          <w:sz w:val="20"/>
          <w:szCs w:val="20"/>
          <w:lang w:eastAsia="en-US"/>
        </w:rPr>
      </w:pPr>
      <w:r w:rsidRPr="002569EA">
        <w:rPr>
          <w:color w:val="000000"/>
          <w:sz w:val="20"/>
          <w:szCs w:val="20"/>
          <w:lang w:eastAsia="en-US"/>
        </w:rPr>
        <w:lastRenderedPageBreak/>
        <w:t>Приложение 4</w:t>
      </w:r>
    </w:p>
    <w:p w:rsidR="002569EA" w:rsidRPr="002569EA" w:rsidRDefault="002569EA" w:rsidP="002569EA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2569EA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2569EA" w:rsidRPr="002569EA" w:rsidRDefault="002569EA" w:rsidP="002569EA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2569EA">
        <w:rPr>
          <w:rFonts w:cs="Consolas"/>
          <w:sz w:val="20"/>
          <w:szCs w:val="20"/>
          <w:lang w:eastAsia="en-US"/>
        </w:rPr>
        <w:t>«</w:t>
      </w:r>
      <w:r w:rsidRPr="002569EA">
        <w:rPr>
          <w:sz w:val="20"/>
          <w:szCs w:val="20"/>
          <w:lang w:eastAsia="en-US"/>
        </w:rPr>
        <w:t>Выдача лицензии на производство этилового спирта</w:t>
      </w:r>
      <w:r w:rsidRPr="002569EA">
        <w:rPr>
          <w:rFonts w:cs="Consolas"/>
          <w:sz w:val="20"/>
          <w:szCs w:val="20"/>
          <w:lang w:eastAsia="en-US"/>
        </w:rPr>
        <w:t xml:space="preserve">» </w:t>
      </w:r>
    </w:p>
    <w:p w:rsidR="002569EA" w:rsidRPr="002569EA" w:rsidRDefault="002569EA" w:rsidP="002569EA">
      <w:pPr>
        <w:ind w:left="5670"/>
        <w:jc w:val="center"/>
        <w:rPr>
          <w:rFonts w:cs="Consolas"/>
          <w:sz w:val="20"/>
          <w:szCs w:val="20"/>
          <w:lang w:eastAsia="en-US"/>
        </w:rPr>
      </w:pPr>
    </w:p>
    <w:p w:rsidR="002569EA" w:rsidRPr="002569EA" w:rsidRDefault="002569EA" w:rsidP="002569EA">
      <w:pPr>
        <w:jc w:val="center"/>
        <w:rPr>
          <w:sz w:val="20"/>
          <w:szCs w:val="20"/>
          <w:lang w:eastAsia="en-US"/>
        </w:rPr>
      </w:pPr>
      <w:r w:rsidRPr="002569EA">
        <w:rPr>
          <w:sz w:val="20"/>
          <w:szCs w:val="20"/>
          <w:lang w:eastAsia="en-US"/>
        </w:rPr>
        <w:t xml:space="preserve">Справочник </w:t>
      </w:r>
    </w:p>
    <w:p w:rsidR="002569EA" w:rsidRPr="002569EA" w:rsidRDefault="002569EA" w:rsidP="002569EA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2569EA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2569EA" w:rsidRPr="002569EA" w:rsidRDefault="002569EA" w:rsidP="002569EA">
      <w:pPr>
        <w:jc w:val="center"/>
        <w:rPr>
          <w:sz w:val="20"/>
          <w:szCs w:val="20"/>
          <w:lang w:eastAsia="en-US"/>
        </w:rPr>
      </w:pPr>
      <w:r w:rsidRPr="002569EA">
        <w:rPr>
          <w:sz w:val="20"/>
          <w:szCs w:val="20"/>
          <w:lang w:eastAsia="en-US"/>
        </w:rPr>
        <w:t>«Выдача лицензии на производство этилового спирта» через ИС ГБД «Е-лицензирование»</w:t>
      </w:r>
    </w:p>
    <w:p w:rsidR="002569EA" w:rsidRPr="002569EA" w:rsidRDefault="002569EA" w:rsidP="002569EA">
      <w:pPr>
        <w:spacing w:after="200" w:line="276" w:lineRule="auto"/>
        <w:ind w:left="-567"/>
        <w:rPr>
          <w:rFonts w:ascii="Consolas" w:hAnsi="Consolas" w:cs="Consolas"/>
          <w:sz w:val="20"/>
          <w:szCs w:val="20"/>
          <w:lang w:eastAsia="en-US"/>
        </w:rPr>
      </w:pPr>
      <w:r w:rsidRPr="002569EA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210B6B2B" wp14:editId="4E1B0838">
                <wp:simplePos x="0" y="0"/>
                <wp:positionH relativeFrom="column">
                  <wp:posOffset>1097335</wp:posOffset>
                </wp:positionH>
                <wp:positionV relativeFrom="paragraph">
                  <wp:posOffset>126890</wp:posOffset>
                </wp:positionV>
                <wp:extent cx="8112760" cy="307975"/>
                <wp:effectExtent l="0" t="0" r="21590" b="15875"/>
                <wp:wrapNone/>
                <wp:docPr id="1233" name="Скругленный прямоугольник 12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112760" cy="3079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569EA" w:rsidRPr="00BC29DA" w:rsidRDefault="002569EA" w:rsidP="002569EA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C29DA">
                              <w:rPr>
                                <w:color w:val="000000"/>
                                <w:sz w:val="20"/>
                                <w:szCs w:val="20"/>
                              </w:rPr>
                              <w:t>ИС ГБД «Е-лицензирование»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233" o:spid="_x0000_s1069" style="position:absolute;left:0;text-align:left;margin-left:86.4pt;margin-top:10pt;width:638.8pt;height:24.2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2569EA" w:rsidRPr="00BC29DA" w:rsidRDefault="002569EA" w:rsidP="002569EA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BC29DA">
                        <w:rPr>
                          <w:color w:val="000000"/>
                          <w:sz w:val="20"/>
                          <w:szCs w:val="20"/>
                        </w:rPr>
                        <w:t>ИС ГБД «Е-лицензирование»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2569EA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7E171DA3" wp14:editId="57D8F97D">
                <wp:simplePos x="0" y="0"/>
                <wp:positionH relativeFrom="column">
                  <wp:posOffset>-204691</wp:posOffset>
                </wp:positionH>
                <wp:positionV relativeFrom="paragraph">
                  <wp:posOffset>126890</wp:posOffset>
                </wp:positionV>
                <wp:extent cx="1302026" cy="308113"/>
                <wp:effectExtent l="0" t="0" r="12700" b="15875"/>
                <wp:wrapNone/>
                <wp:docPr id="1232" name="Скругленный прямоугольник 12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02026" cy="308113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569EA" w:rsidRPr="00BC29DA" w:rsidRDefault="002569EA" w:rsidP="002569EA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</w:t>
                            </w:r>
                            <w:r w:rsidRPr="00BC29DA">
                              <w:rPr>
                                <w:color w:val="000000"/>
                                <w:sz w:val="20"/>
                                <w:szCs w:val="20"/>
                              </w:rPr>
                              <w:t>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232" o:spid="_x0000_s1070" style="position:absolute;left:0;text-align:left;margin-left:-16.1pt;margin-top:10pt;width:102.5pt;height:24.2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2569EA" w:rsidRPr="00BC29DA" w:rsidRDefault="002569EA" w:rsidP="002569EA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>
                        <w:rPr>
                          <w:color w:val="000000"/>
                          <w:sz w:val="20"/>
                          <w:szCs w:val="20"/>
                        </w:rPr>
                        <w:t>Услугополу</w:t>
                      </w:r>
                      <w:r w:rsidRPr="00BC29DA">
                        <w:rPr>
                          <w:color w:val="000000"/>
                          <w:sz w:val="20"/>
                          <w:szCs w:val="20"/>
                        </w:rPr>
                        <w:t>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39E8133E" wp14:editId="1736FB68">
                <wp:simplePos x="0" y="0"/>
                <wp:positionH relativeFrom="column">
                  <wp:posOffset>6961422</wp:posOffset>
                </wp:positionH>
                <wp:positionV relativeFrom="paragraph">
                  <wp:posOffset>137188</wp:posOffset>
                </wp:positionV>
                <wp:extent cx="2381250" cy="427382"/>
                <wp:effectExtent l="0" t="0" r="19050" b="10795"/>
                <wp:wrapNone/>
                <wp:docPr id="1231" name="Прямоугольник 12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1250" cy="427382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D62965" w:rsidRDefault="002569EA" w:rsidP="002569E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D62965">
                              <w:rPr>
                                <w:sz w:val="20"/>
                                <w:szCs w:val="20"/>
                              </w:rPr>
                              <w:t xml:space="preserve">Регистрация электронного документа и направление запроса к </w:t>
                            </w:r>
                            <w:proofErr w:type="spellStart"/>
                            <w:r w:rsidRPr="00D62965">
                              <w:rPr>
                                <w:sz w:val="20"/>
                                <w:szCs w:val="20"/>
                              </w:rPr>
                              <w:t>услугодателю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231" o:spid="_x0000_s1071" style="position:absolute;margin-left:548.15pt;margin-top:10.8pt;width:187.5pt;height:33.6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" filled="f" fillcolor="#2f5496" strokecolor="#2f5496" strokeweight="1.5pt">
                <v:textbox>
                  <w:txbxContent>
                    <w:p w:rsidR="002569EA" w:rsidRPr="00D62965" w:rsidRDefault="002569EA" w:rsidP="002569EA">
                      <w:pPr>
                        <w:rPr>
                          <w:sz w:val="20"/>
                          <w:szCs w:val="20"/>
                        </w:rPr>
                      </w:pPr>
                      <w:r w:rsidRPr="00D62965">
                        <w:rPr>
                          <w:sz w:val="20"/>
                          <w:szCs w:val="20"/>
                        </w:rPr>
                        <w:t xml:space="preserve">Регистрация электронного документа и направление запроса к </w:t>
                      </w:r>
                      <w:proofErr w:type="spellStart"/>
                      <w:r w:rsidRPr="00D62965">
                        <w:rPr>
                          <w:sz w:val="20"/>
                          <w:szCs w:val="20"/>
                        </w:rPr>
                        <w:t>услугодателю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33577C01" wp14:editId="3E3D072F">
                <wp:simplePos x="0" y="0"/>
                <wp:positionH relativeFrom="column">
                  <wp:posOffset>5480050</wp:posOffset>
                </wp:positionH>
                <wp:positionV relativeFrom="paragraph">
                  <wp:posOffset>136525</wp:posOffset>
                </wp:positionV>
                <wp:extent cx="1371600" cy="920115"/>
                <wp:effectExtent l="0" t="0" r="19050" b="13335"/>
                <wp:wrapNone/>
                <wp:docPr id="1230" name="Прямоугольник 12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71600" cy="9201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D62965" w:rsidRDefault="002569EA" w:rsidP="002569E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D62965">
                              <w:rPr>
                                <w:sz w:val="20"/>
                                <w:szCs w:val="20"/>
                              </w:rPr>
                              <w:t>Проверка факта оплаты за оказание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230" o:spid="_x0000_s1072" style="position:absolute;margin-left:431.5pt;margin-top:10.75pt;width:108pt;height:72.4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" filled="f" fillcolor="#2f5496" strokecolor="#2f5496" strokeweight="1.5pt">
                <v:textbox>
                  <w:txbxContent>
                    <w:p w:rsidR="002569EA" w:rsidRPr="00D62965" w:rsidRDefault="002569EA" w:rsidP="002569EA">
                      <w:pPr>
                        <w:rPr>
                          <w:sz w:val="20"/>
                          <w:szCs w:val="20"/>
                        </w:rPr>
                      </w:pPr>
                      <w:r w:rsidRPr="00D62965">
                        <w:rPr>
                          <w:sz w:val="20"/>
                          <w:szCs w:val="20"/>
                        </w:rPr>
                        <w:t>Проверка факта оплаты за оказание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4649613A" wp14:editId="0823CF08">
                <wp:simplePos x="0" y="0"/>
                <wp:positionH relativeFrom="column">
                  <wp:posOffset>2428875</wp:posOffset>
                </wp:positionH>
                <wp:positionV relativeFrom="paragraph">
                  <wp:posOffset>137160</wp:posOffset>
                </wp:positionV>
                <wp:extent cx="2995295" cy="1360805"/>
                <wp:effectExtent l="0" t="0" r="14605" b="10795"/>
                <wp:wrapNone/>
                <wp:docPr id="1229" name="Прямоугольник 12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95295" cy="136080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BC29DA" w:rsidRDefault="002569EA" w:rsidP="002569E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BC29DA">
                              <w:rPr>
                                <w:sz w:val="20"/>
                                <w:szCs w:val="20"/>
                              </w:rPr>
                              <w:t xml:space="preserve">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      </w:r>
                            <w:proofErr w:type="gramStart"/>
                            <w:r w:rsidRPr="00BC29DA">
                              <w:rPr>
                                <w:sz w:val="20"/>
                                <w:szCs w:val="20"/>
                              </w:rPr>
                              <w:t>указанным</w:t>
                            </w:r>
                            <w:proofErr w:type="gramEnd"/>
                            <w:r w:rsidRPr="00BC29DA">
                              <w:rPr>
                                <w:sz w:val="20"/>
                                <w:szCs w:val="20"/>
                              </w:rPr>
                              <w:t xml:space="preserve"> в запросе, и ИИН/Б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229" o:spid="_x0000_s1073" style="position:absolute;margin-left:191.25pt;margin-top:10.8pt;width:235.85pt;height:107.1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" filled="f" fillcolor="#2f5496" strokecolor="#2f5496" strokeweight="1.5pt">
                <v:textbox>
                  <w:txbxContent>
                    <w:p w:rsidR="002569EA" w:rsidRPr="00BC29DA" w:rsidRDefault="002569EA" w:rsidP="002569EA">
                      <w:pPr>
                        <w:rPr>
                          <w:sz w:val="20"/>
                          <w:szCs w:val="20"/>
                        </w:rPr>
                      </w:pPr>
                      <w:r w:rsidRPr="00BC29DA">
                        <w:rPr>
                          <w:sz w:val="20"/>
                          <w:szCs w:val="20"/>
                        </w:rPr>
                        <w:t xml:space="preserve">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</w:r>
                      <w:proofErr w:type="gramStart"/>
                      <w:r w:rsidRPr="00BC29DA">
                        <w:rPr>
                          <w:sz w:val="20"/>
                          <w:szCs w:val="20"/>
                        </w:rPr>
                        <w:t>указанным</w:t>
                      </w:r>
                      <w:proofErr w:type="gramEnd"/>
                      <w:r w:rsidRPr="00BC29DA">
                        <w:rPr>
                          <w:sz w:val="20"/>
                          <w:szCs w:val="20"/>
                        </w:rPr>
                        <w:t xml:space="preserve"> в запросе, и ИИН/Б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60CA1B07" wp14:editId="447BD36E">
                <wp:simplePos x="0" y="0"/>
                <wp:positionH relativeFrom="column">
                  <wp:posOffset>957580</wp:posOffset>
                </wp:positionH>
                <wp:positionV relativeFrom="paragraph">
                  <wp:posOffset>136525</wp:posOffset>
                </wp:positionV>
                <wp:extent cx="1419225" cy="1208405"/>
                <wp:effectExtent l="0" t="0" r="28575" b="10795"/>
                <wp:wrapNone/>
                <wp:docPr id="1228" name="Прямоугольник 12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19225" cy="120840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BC29DA" w:rsidRDefault="002569EA" w:rsidP="002569E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BC29DA">
                              <w:rPr>
                                <w:sz w:val="20"/>
                                <w:szCs w:val="20"/>
                              </w:rPr>
                              <w:t xml:space="preserve">Проверка подлинности данных о </w:t>
                            </w:r>
                            <w:proofErr w:type="gramStart"/>
                            <w:r w:rsidRPr="00BC29DA">
                              <w:rPr>
                                <w:sz w:val="20"/>
                                <w:szCs w:val="20"/>
                              </w:rPr>
                              <w:t>зарегистрированном</w:t>
                            </w:r>
                            <w:proofErr w:type="gramEnd"/>
                            <w:r w:rsidRPr="00BC29DA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BC29DA">
                              <w:rPr>
                                <w:sz w:val="20"/>
                                <w:szCs w:val="20"/>
                              </w:rPr>
                              <w:t>услугополучателе</w:t>
                            </w:r>
                            <w:proofErr w:type="spellEnd"/>
                            <w:r w:rsidRPr="00BC29DA">
                              <w:rPr>
                                <w:sz w:val="20"/>
                                <w:szCs w:val="20"/>
                              </w:rPr>
                              <w:t xml:space="preserve"> через логин (ИИН/БИН) и паро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228" o:spid="_x0000_s1074" style="position:absolute;margin-left:75.4pt;margin-top:10.75pt;width:111.75pt;height:95.1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" filled="f" fillcolor="#2f5496" strokecolor="#2f5496" strokeweight="1.5pt">
                <v:textbox>
                  <w:txbxContent>
                    <w:p w:rsidR="002569EA" w:rsidRPr="00BC29DA" w:rsidRDefault="002569EA" w:rsidP="002569EA">
                      <w:pPr>
                        <w:rPr>
                          <w:sz w:val="20"/>
                          <w:szCs w:val="20"/>
                        </w:rPr>
                      </w:pPr>
                      <w:r w:rsidRPr="00BC29DA">
                        <w:rPr>
                          <w:sz w:val="20"/>
                          <w:szCs w:val="20"/>
                        </w:rPr>
                        <w:t xml:space="preserve">Проверка подлинности данных о </w:t>
                      </w:r>
                      <w:proofErr w:type="gramStart"/>
                      <w:r w:rsidRPr="00BC29DA">
                        <w:rPr>
                          <w:sz w:val="20"/>
                          <w:szCs w:val="20"/>
                        </w:rPr>
                        <w:t>зарегистрированном</w:t>
                      </w:r>
                      <w:proofErr w:type="gramEnd"/>
                      <w:r w:rsidRPr="00BC29DA">
                        <w:rPr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BC29DA">
                        <w:rPr>
                          <w:sz w:val="20"/>
                          <w:szCs w:val="20"/>
                        </w:rPr>
                        <w:t>услугополучателе</w:t>
                      </w:r>
                      <w:proofErr w:type="spellEnd"/>
                      <w:r w:rsidRPr="00BC29DA">
                        <w:rPr>
                          <w:sz w:val="20"/>
                          <w:szCs w:val="20"/>
                        </w:rPr>
                        <w:t xml:space="preserve"> через логин (ИИН/БИН) и пароль</w:t>
                      </w:r>
                    </w:p>
                  </w:txbxContent>
                </v:textbox>
              </v:rect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5D6AEE6A" wp14:editId="6A492EF9">
                <wp:simplePos x="0" y="0"/>
                <wp:positionH relativeFrom="column">
                  <wp:posOffset>8773160</wp:posOffset>
                </wp:positionH>
                <wp:positionV relativeFrom="paragraph">
                  <wp:posOffset>208915</wp:posOffset>
                </wp:positionV>
                <wp:extent cx="635" cy="243840"/>
                <wp:effectExtent l="76200" t="0" r="75565" b="60960"/>
                <wp:wrapNone/>
                <wp:docPr id="1224" name="Прямая со стрелкой 12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" cy="2438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24" o:spid="_x0000_s1026" type="#_x0000_t32" style="position:absolute;margin-left:690.8pt;margin-top:16.45pt;width:.05pt;height:19.2pt;flip:x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149BF7D4" wp14:editId="3E7F2CAC">
                <wp:simplePos x="0" y="0"/>
                <wp:positionH relativeFrom="column">
                  <wp:posOffset>7169150</wp:posOffset>
                </wp:positionH>
                <wp:positionV relativeFrom="paragraph">
                  <wp:posOffset>273685</wp:posOffset>
                </wp:positionV>
                <wp:extent cx="1115695" cy="219075"/>
                <wp:effectExtent l="0" t="0" r="160655" b="28575"/>
                <wp:wrapNone/>
                <wp:docPr id="1225" name="Выноска 2 (с границей) 12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15695" cy="219075"/>
                        </a:xfrm>
                        <a:prstGeom prst="accentCallout2">
                          <a:avLst>
                            <a:gd name="adj1" fmla="val 52176"/>
                            <a:gd name="adj2" fmla="val 106829"/>
                            <a:gd name="adj3" fmla="val 52176"/>
                            <a:gd name="adj4" fmla="val 112236"/>
                            <a:gd name="adj5" fmla="val 13625"/>
                            <a:gd name="adj6" fmla="val 11502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A327DE" w:rsidRDefault="002569EA" w:rsidP="002569EA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A327DE">
                              <w:rPr>
                                <w:sz w:val="16"/>
                                <w:szCs w:val="16"/>
                              </w:rPr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225" o:spid="_x0000_s1075" type="#_x0000_t45" style="position:absolute;margin-left:564.5pt;margin-top:21.55pt;width:87.85pt;height:17.2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" adj="24846,2943,24243,11270,23075,11270" filled="f" strokecolor="#1f4d78" strokeweight="1pt">
                <v:textbox>
                  <w:txbxContent>
                    <w:p w:rsidR="002569EA" w:rsidRPr="00A327DE" w:rsidRDefault="002569EA" w:rsidP="002569EA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A327DE">
                        <w:rPr>
                          <w:sz w:val="16"/>
                          <w:szCs w:val="16"/>
                        </w:rPr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2FE1A637" wp14:editId="7EB25CC0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2540" r="2540" b="6985"/>
                <wp:wrapNone/>
                <wp:docPr id="1227" name="Скругленный прямоугольник 12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227" o:spid="_x0000_s1026" style="position:absolute;margin-left:-6.55pt;margin-top:7.7pt;width:68.25pt;height:61.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" fillcolor="#2f5496" stroked="f"/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1B9D2A9D" wp14:editId="77787C0F">
                <wp:simplePos x="0" y="0"/>
                <wp:positionH relativeFrom="column">
                  <wp:posOffset>6294313</wp:posOffset>
                </wp:positionH>
                <wp:positionV relativeFrom="paragraph">
                  <wp:posOffset>80397</wp:posOffset>
                </wp:positionV>
                <wp:extent cx="668655" cy="1115060"/>
                <wp:effectExtent l="0" t="38100" r="55245" b="27940"/>
                <wp:wrapNone/>
                <wp:docPr id="1226" name="Прямая со стрелкой 12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68655" cy="11150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26" o:spid="_x0000_s1026" type="#_x0000_t32" style="position:absolute;margin-left:495.6pt;margin-top:6.35pt;width:52.65pt;height:87.8pt;flip:y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643C4009" wp14:editId="76718B62">
                <wp:simplePos x="0" y="0"/>
                <wp:positionH relativeFrom="column">
                  <wp:posOffset>6961422</wp:posOffset>
                </wp:positionH>
                <wp:positionV relativeFrom="paragraph">
                  <wp:posOffset>182494</wp:posOffset>
                </wp:positionV>
                <wp:extent cx="2381250" cy="765314"/>
                <wp:effectExtent l="0" t="0" r="19050" b="15875"/>
                <wp:wrapNone/>
                <wp:docPr id="1221" name="Прямоугольник 12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1250" cy="765314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D62965" w:rsidRDefault="002569EA" w:rsidP="002569E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D62965">
                              <w:rPr>
                                <w:sz w:val="20"/>
                                <w:szCs w:val="20"/>
                              </w:rPr>
                              <w:t xml:space="preserve">Проверка </w:t>
                            </w:r>
                            <w:proofErr w:type="spellStart"/>
                            <w:r w:rsidRPr="00D62965">
                              <w:rPr>
                                <w:sz w:val="20"/>
                                <w:szCs w:val="20"/>
                              </w:rPr>
                              <w:t>услугодателем</w:t>
                            </w:r>
                            <w:proofErr w:type="spellEnd"/>
                            <w:r w:rsidRPr="00D62965">
                              <w:rPr>
                                <w:sz w:val="20"/>
                                <w:szCs w:val="20"/>
                              </w:rPr>
                              <w:t xml:space="preserve"> соответствия </w:t>
                            </w:r>
                            <w:proofErr w:type="spellStart"/>
                            <w:r w:rsidRPr="00D62965">
                              <w:rPr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  <w:r w:rsidRPr="00D62965">
                              <w:rPr>
                                <w:sz w:val="20"/>
                                <w:szCs w:val="20"/>
                              </w:rPr>
                              <w:t xml:space="preserve"> квалификационным требованиям и основаниям для выдачи лицензи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221" o:spid="_x0000_s1076" style="position:absolute;margin-left:548.15pt;margin-top:14.35pt;width:187.5pt;height:60.2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" filled="f" fillcolor="#2f5496" strokecolor="#2f5496" strokeweight="1.5pt">
                <v:textbox>
                  <w:txbxContent>
                    <w:p w:rsidR="002569EA" w:rsidRPr="00D62965" w:rsidRDefault="002569EA" w:rsidP="002569EA">
                      <w:pPr>
                        <w:rPr>
                          <w:sz w:val="20"/>
                          <w:szCs w:val="20"/>
                        </w:rPr>
                      </w:pPr>
                      <w:r w:rsidRPr="00D62965">
                        <w:rPr>
                          <w:sz w:val="20"/>
                          <w:szCs w:val="20"/>
                        </w:rPr>
                        <w:t xml:space="preserve">Проверка </w:t>
                      </w:r>
                      <w:proofErr w:type="spellStart"/>
                      <w:r w:rsidRPr="00D62965">
                        <w:rPr>
                          <w:sz w:val="20"/>
                          <w:szCs w:val="20"/>
                        </w:rPr>
                        <w:t>услугодателем</w:t>
                      </w:r>
                      <w:proofErr w:type="spellEnd"/>
                      <w:r w:rsidRPr="00D62965">
                        <w:rPr>
                          <w:sz w:val="20"/>
                          <w:szCs w:val="20"/>
                        </w:rPr>
                        <w:t xml:space="preserve"> соответствия </w:t>
                      </w:r>
                      <w:proofErr w:type="spellStart"/>
                      <w:r w:rsidRPr="00D62965">
                        <w:rPr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  <w:r w:rsidRPr="00D62965">
                        <w:rPr>
                          <w:sz w:val="20"/>
                          <w:szCs w:val="20"/>
                        </w:rPr>
                        <w:t xml:space="preserve"> квалификационным требованиям и основаниям для выдачи лицензии</w:t>
                      </w:r>
                    </w:p>
                  </w:txbxContent>
                </v:textbox>
              </v: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7CFD20F0" wp14:editId="15E59E96">
                <wp:simplePos x="0" y="0"/>
                <wp:positionH relativeFrom="column">
                  <wp:posOffset>783590</wp:posOffset>
                </wp:positionH>
                <wp:positionV relativeFrom="paragraph">
                  <wp:posOffset>145415</wp:posOffset>
                </wp:positionV>
                <wp:extent cx="173355" cy="635"/>
                <wp:effectExtent l="16510" t="60960" r="29210" b="62230"/>
                <wp:wrapNone/>
                <wp:docPr id="1223" name="Соединительная линия уступом 12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223" o:spid="_x0000_s1026" type="#_x0000_t34" style="position:absolute;margin-left:61.7pt;margin-top:11.45pt;width:13.65pt;height:.0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" adj="10760" strokeweight="2pt">
                <v:stroke endarrow="block"/>
              </v:shape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25019CA9" wp14:editId="49E3D3C3">
                <wp:simplePos x="0" y="0"/>
                <wp:positionH relativeFrom="column">
                  <wp:posOffset>5588635</wp:posOffset>
                </wp:positionH>
                <wp:positionV relativeFrom="paragraph">
                  <wp:posOffset>181610</wp:posOffset>
                </wp:positionV>
                <wp:extent cx="903605" cy="230505"/>
                <wp:effectExtent l="0" t="19050" r="334645" b="17145"/>
                <wp:wrapNone/>
                <wp:docPr id="1219" name="Выноска 2 (с границей) 12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03605" cy="230505"/>
                        </a:xfrm>
                        <a:prstGeom prst="accentCallout2">
                          <a:avLst>
                            <a:gd name="adj1" fmla="val 48389"/>
                            <a:gd name="adj2" fmla="val 112144"/>
                            <a:gd name="adj3" fmla="val 48389"/>
                            <a:gd name="adj4" fmla="val 123278"/>
                            <a:gd name="adj5" fmla="val -5106"/>
                            <a:gd name="adj6" fmla="val 13492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A327DE" w:rsidRDefault="002569EA" w:rsidP="002569EA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A327DE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219" o:spid="_x0000_s1077" type="#_x0000_t45" style="position:absolute;margin-left:440.05pt;margin-top:14.3pt;width:71.15pt;height:18.1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" adj="29143,-1103,26628,10452,24223,10452" filled="f" strokecolor="#1f4d78" strokeweight="1pt">
                <v:textbox>
                  <w:txbxContent>
                    <w:p w:rsidR="002569EA" w:rsidRPr="00A327DE" w:rsidRDefault="002569EA" w:rsidP="002569EA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A327DE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443FCDE9" wp14:editId="5ECB36F7">
                <wp:simplePos x="0" y="0"/>
                <wp:positionH relativeFrom="column">
                  <wp:posOffset>4852670</wp:posOffset>
                </wp:positionH>
                <wp:positionV relativeFrom="paragraph">
                  <wp:posOffset>243205</wp:posOffset>
                </wp:positionV>
                <wp:extent cx="876300" cy="828040"/>
                <wp:effectExtent l="0" t="38100" r="57150" b="29210"/>
                <wp:wrapNone/>
                <wp:docPr id="1218" name="Прямая со стрелкой 12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76300" cy="8280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18" o:spid="_x0000_s1026" type="#_x0000_t32" style="position:absolute;margin-left:382.1pt;margin-top:19.15pt;width:69pt;height:65.2pt;flip:y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35087AF9" wp14:editId="216262BF">
                <wp:simplePos x="0" y="0"/>
                <wp:positionH relativeFrom="column">
                  <wp:posOffset>5881370</wp:posOffset>
                </wp:positionH>
                <wp:positionV relativeFrom="paragraph">
                  <wp:posOffset>243205</wp:posOffset>
                </wp:positionV>
                <wp:extent cx="635" cy="737870"/>
                <wp:effectExtent l="76200" t="0" r="75565" b="62230"/>
                <wp:wrapNone/>
                <wp:docPr id="1220" name="Прямая со стрелкой 12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" cy="7378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20" o:spid="_x0000_s1026" type="#_x0000_t32" style="position:absolute;margin-left:463.1pt;margin-top:19.15pt;width:.05pt;height:58.1pt;flip:x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" strokeweight="2pt">
                <v:stroke endarrow="block"/>
              </v:shape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56730D61" wp14:editId="16D533D5">
                <wp:simplePos x="0" y="0"/>
                <wp:positionH relativeFrom="column">
                  <wp:posOffset>3348355</wp:posOffset>
                </wp:positionH>
                <wp:positionV relativeFrom="paragraph">
                  <wp:posOffset>193040</wp:posOffset>
                </wp:positionV>
                <wp:extent cx="635" cy="203835"/>
                <wp:effectExtent l="76200" t="38100" r="75565" b="24765"/>
                <wp:wrapNone/>
                <wp:docPr id="1212" name="Прямая со стрелкой 12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" cy="2038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12" o:spid="_x0000_s1026" type="#_x0000_t32" style="position:absolute;margin-left:263.65pt;margin-top:15.2pt;width:.05pt;height:16.05pt;flip:y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0C3233F2" wp14:editId="7CFF7BEA">
                <wp:simplePos x="0" y="0"/>
                <wp:positionH relativeFrom="column">
                  <wp:posOffset>9110980</wp:posOffset>
                </wp:positionH>
                <wp:positionV relativeFrom="paragraph">
                  <wp:posOffset>299720</wp:posOffset>
                </wp:positionV>
                <wp:extent cx="1270" cy="246380"/>
                <wp:effectExtent l="76200" t="0" r="74930" b="58420"/>
                <wp:wrapNone/>
                <wp:docPr id="1215" name="Прямая со стрелкой 12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70" cy="2463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15" o:spid="_x0000_s1026" type="#_x0000_t32" style="position:absolute;margin-left:717.4pt;margin-top:23.6pt;width:.1pt;height:19.4pt;flip:x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041B844" wp14:editId="2446F713">
                <wp:simplePos x="0" y="0"/>
                <wp:positionH relativeFrom="column">
                  <wp:posOffset>1747520</wp:posOffset>
                </wp:positionH>
                <wp:positionV relativeFrom="paragraph">
                  <wp:posOffset>90171</wp:posOffset>
                </wp:positionV>
                <wp:extent cx="771525" cy="228600"/>
                <wp:effectExtent l="342900" t="0" r="0" b="19050"/>
                <wp:wrapNone/>
                <wp:docPr id="1217" name="Выноска 2 (с границей) 12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71525" cy="228600"/>
                        </a:xfrm>
                        <a:prstGeom prst="accentCallout2">
                          <a:avLst>
                            <a:gd name="adj1" fmla="val 41984"/>
                            <a:gd name="adj2" fmla="val -42804"/>
                            <a:gd name="adj3" fmla="val 38168"/>
                            <a:gd name="adj4" fmla="val -22458"/>
                            <a:gd name="adj5" fmla="val 22647"/>
                            <a:gd name="adj6" fmla="val -1432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2E2BF3" w:rsidRDefault="002569EA" w:rsidP="002569EA">
                            <w:pPr>
                              <w:ind w:left="-142" w:right="-93"/>
                              <w:rPr>
                                <w:color w:val="000000"/>
                                <w:sz w:val="20"/>
                                <w:szCs w:val="14"/>
                              </w:rPr>
                            </w:pPr>
                            <w:r w:rsidRPr="00A327DE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-1 мин</w:t>
                            </w:r>
                            <w:r w:rsidRPr="002E2BF3">
                              <w:rPr>
                                <w:color w:val="000000"/>
                                <w:sz w:val="20"/>
                                <w:szCs w:val="14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217" o:spid="_x0000_s1078" type="#_x0000_t45" style="position:absolute;margin-left:137.6pt;margin-top:7.1pt;width:60.75pt;height:18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" adj="-3095,4892,-4851,8244,-9246,9069" filled="f" strokecolor="#1f4d78" strokeweight="1pt">
                <v:textbox>
                  <w:txbxContent>
                    <w:p w:rsidR="002569EA" w:rsidRPr="002E2BF3" w:rsidRDefault="002569EA" w:rsidP="002569EA">
                      <w:pPr>
                        <w:ind w:left="-142" w:right="-93"/>
                        <w:rPr>
                          <w:color w:val="000000"/>
                          <w:sz w:val="20"/>
                          <w:szCs w:val="14"/>
                        </w:rPr>
                      </w:pPr>
                      <w:r w:rsidRPr="00A327DE">
                        <w:rPr>
                          <w:color w:val="000000"/>
                          <w:sz w:val="16"/>
                          <w:szCs w:val="16"/>
                        </w:rPr>
                        <w:t>30 сек.-1 мин</w:t>
                      </w:r>
                      <w:r w:rsidRPr="002E2BF3">
                        <w:rPr>
                          <w:color w:val="000000"/>
                          <w:sz w:val="20"/>
                          <w:szCs w:val="14"/>
                        </w:rPr>
                        <w:t>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1815CCF" wp14:editId="6AD240EC">
                <wp:simplePos x="0" y="0"/>
                <wp:positionH relativeFrom="column">
                  <wp:posOffset>490220</wp:posOffset>
                </wp:positionH>
                <wp:positionV relativeFrom="paragraph">
                  <wp:posOffset>90170</wp:posOffset>
                </wp:positionV>
                <wp:extent cx="399415" cy="619125"/>
                <wp:effectExtent l="38100" t="0" r="19685" b="47625"/>
                <wp:wrapNone/>
                <wp:docPr id="1222" name="Прямая со стрелкой 12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99415" cy="6191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22" o:spid="_x0000_s1026" type="#_x0000_t32" style="position:absolute;margin-left:38.6pt;margin-top:7.1pt;width:31.45pt;height:48.75pt;flip:x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1F1181C4" wp14:editId="7DAC028F">
                <wp:simplePos x="0" y="0"/>
                <wp:positionH relativeFrom="column">
                  <wp:posOffset>6149975</wp:posOffset>
                </wp:positionH>
                <wp:positionV relativeFrom="paragraph">
                  <wp:posOffset>132715</wp:posOffset>
                </wp:positionV>
                <wp:extent cx="358775" cy="218440"/>
                <wp:effectExtent l="0" t="0" r="3175" b="0"/>
                <wp:wrapNone/>
                <wp:docPr id="1214" name="Поле 12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8775" cy="2184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569EA" w:rsidRPr="0089142E" w:rsidRDefault="002569EA" w:rsidP="002569EA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214" o:spid="_x0000_s1079" type="#_x0000_t202" style="position:absolute;margin-left:484.25pt;margin-top:10.45pt;width:28.25pt;height:17.2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" stroked="f">
                <v:textbox>
                  <w:txbxContent>
                    <w:p w:rsidR="002569EA" w:rsidRPr="0089142E" w:rsidRDefault="002569EA" w:rsidP="002569EA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4AEB174B" wp14:editId="37E96F17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1210" name="Поле 12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569EA" w:rsidRPr="0089142E" w:rsidRDefault="002569EA" w:rsidP="002569EA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210" o:spid="_x0000_s1080" type="#_x0000_t202" style="position:absolute;margin-left:38.45pt;margin-top:14.25pt;width:27pt;height:29.2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CnmFpwlQIAABw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2569EA" w:rsidRPr="0089142E" w:rsidRDefault="002569EA" w:rsidP="002569EA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2569EA" w:rsidRPr="002569EA" w:rsidRDefault="002569EA" w:rsidP="002569EA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11578CD7" wp14:editId="66C2D285">
                <wp:simplePos x="0" y="0"/>
                <wp:positionH relativeFrom="column">
                  <wp:posOffset>3103245</wp:posOffset>
                </wp:positionH>
                <wp:positionV relativeFrom="paragraph">
                  <wp:posOffset>105410</wp:posOffset>
                </wp:positionV>
                <wp:extent cx="495300" cy="540385"/>
                <wp:effectExtent l="0" t="0" r="0" b="0"/>
                <wp:wrapNone/>
                <wp:docPr id="1199" name="Ромб 11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199" o:spid="_x0000_s1026" type="#_x0000_t4" style="position:absolute;margin-left:244.35pt;margin-top:8.3pt;width:39pt;height:42.5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" fillcolor="#7b7b7b" stroked="f"/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5B131DEB" wp14:editId="076FA5E7">
                <wp:simplePos x="0" y="0"/>
                <wp:positionH relativeFrom="column">
                  <wp:posOffset>6374765</wp:posOffset>
                </wp:positionH>
                <wp:positionV relativeFrom="paragraph">
                  <wp:posOffset>102235</wp:posOffset>
                </wp:positionV>
                <wp:extent cx="1972945" cy="1137285"/>
                <wp:effectExtent l="0" t="0" r="27305" b="24765"/>
                <wp:wrapNone/>
                <wp:docPr id="1196" name="Прямоугольник 11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72945" cy="11372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D62965" w:rsidRDefault="002569EA" w:rsidP="002569E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D62965">
                              <w:rPr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имеющимися нарушениями, </w:t>
                            </w:r>
                            <w:proofErr w:type="gramStart"/>
                            <w:r w:rsidRPr="00D62965">
                              <w:rPr>
                                <w:sz w:val="20"/>
                                <w:szCs w:val="20"/>
                              </w:rPr>
                              <w:t>согласно пункта</w:t>
                            </w:r>
                            <w:proofErr w:type="gramEnd"/>
                            <w:r w:rsidRPr="00D62965">
                              <w:rPr>
                                <w:sz w:val="20"/>
                                <w:szCs w:val="20"/>
                              </w:rPr>
                              <w:t xml:space="preserve"> 10 Стандарта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196" o:spid="_x0000_s1081" style="position:absolute;margin-left:501.95pt;margin-top:8.05pt;width:155.35pt;height:89.5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" filled="f" fillcolor="#2f5496" strokecolor="#2f5496" strokeweight="1.5pt">
                <v:textbox>
                  <w:txbxContent>
                    <w:p w:rsidR="002569EA" w:rsidRPr="00D62965" w:rsidRDefault="002569EA" w:rsidP="002569EA">
                      <w:pPr>
                        <w:rPr>
                          <w:sz w:val="20"/>
                          <w:szCs w:val="20"/>
                        </w:rPr>
                      </w:pPr>
                      <w:r w:rsidRPr="00D62965">
                        <w:rPr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 в связи с имеющимися нарушениями, </w:t>
                      </w:r>
                      <w:proofErr w:type="gramStart"/>
                      <w:r w:rsidRPr="00D62965">
                        <w:rPr>
                          <w:sz w:val="20"/>
                          <w:szCs w:val="20"/>
                        </w:rPr>
                        <w:t>согласно пункта</w:t>
                      </w:r>
                      <w:proofErr w:type="gramEnd"/>
                      <w:r w:rsidRPr="00D62965">
                        <w:rPr>
                          <w:sz w:val="20"/>
                          <w:szCs w:val="20"/>
                        </w:rPr>
                        <w:t xml:space="preserve"> 10 Стандарта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613C471D" wp14:editId="60810637">
                <wp:simplePos x="0" y="0"/>
                <wp:positionH relativeFrom="column">
                  <wp:posOffset>7825546</wp:posOffset>
                </wp:positionH>
                <wp:positionV relativeFrom="paragraph">
                  <wp:posOffset>102815</wp:posOffset>
                </wp:positionV>
                <wp:extent cx="1104900" cy="228600"/>
                <wp:effectExtent l="0" t="38100" r="285750" b="19050"/>
                <wp:wrapNone/>
                <wp:docPr id="1208" name="Выноска 2 (с границей) 12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04900" cy="228600"/>
                        </a:xfrm>
                        <a:prstGeom prst="accentCallout2">
                          <a:avLst>
                            <a:gd name="adj1" fmla="val 57694"/>
                            <a:gd name="adj2" fmla="val 108509"/>
                            <a:gd name="adj3" fmla="val 57694"/>
                            <a:gd name="adj4" fmla="val 118583"/>
                            <a:gd name="adj5" fmla="val -11218"/>
                            <a:gd name="adj6" fmla="val 12382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110D92" w:rsidRDefault="002569EA" w:rsidP="002569EA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110D92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208" o:spid="_x0000_s1082" type="#_x0000_t45" style="position:absolute;margin-left:616.2pt;margin-top:8.1pt;width:87pt;height:18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" adj="26747,-2423,25614,12462,23438,12462" filled="f" strokecolor="#1f4d78" strokeweight="1pt">
                <v:textbox>
                  <w:txbxContent>
                    <w:p w:rsidR="002569EA" w:rsidRPr="00110D92" w:rsidRDefault="002569EA" w:rsidP="002569EA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110D92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50D84E49" wp14:editId="15402C5A">
                <wp:simplePos x="0" y="0"/>
                <wp:positionH relativeFrom="column">
                  <wp:posOffset>4605020</wp:posOffset>
                </wp:positionH>
                <wp:positionV relativeFrom="paragraph">
                  <wp:posOffset>3810</wp:posOffset>
                </wp:positionV>
                <wp:extent cx="0" cy="179070"/>
                <wp:effectExtent l="76200" t="0" r="57150" b="49530"/>
                <wp:wrapNone/>
                <wp:docPr id="1213" name="Прямая со стрелкой 12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90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13" o:spid="_x0000_s1026" type="#_x0000_t32" style="position:absolute;margin-left:362.6pt;margin-top:.3pt;width:0;height:14.1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59F22666" wp14:editId="39B80F9D">
                <wp:simplePos x="0" y="0"/>
                <wp:positionH relativeFrom="column">
                  <wp:posOffset>3344545</wp:posOffset>
                </wp:positionH>
                <wp:positionV relativeFrom="paragraph">
                  <wp:posOffset>6985</wp:posOffset>
                </wp:positionV>
                <wp:extent cx="887095" cy="236220"/>
                <wp:effectExtent l="0" t="38100" r="313055" b="11430"/>
                <wp:wrapNone/>
                <wp:docPr id="1211" name="Выноска 2 (с границей) 12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36220"/>
                        </a:xfrm>
                        <a:prstGeom prst="accentCallout2">
                          <a:avLst>
                            <a:gd name="adj1" fmla="val 48389"/>
                            <a:gd name="adj2" fmla="val 108588"/>
                            <a:gd name="adj3" fmla="val 48389"/>
                            <a:gd name="adj4" fmla="val 119616"/>
                            <a:gd name="adj5" fmla="val -13171"/>
                            <a:gd name="adj6" fmla="val 13113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A327DE" w:rsidRDefault="002569EA" w:rsidP="002569EA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A327DE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211" o:spid="_x0000_s1083" type="#_x0000_t45" style="position:absolute;margin-left:263.35pt;margin-top:.55pt;width:69.85pt;height:18.6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" adj="28326,-2845,25837,10452,23455,10452" filled="f" strokecolor="#1f4d78" strokeweight="1pt">
                <v:textbox>
                  <w:txbxContent>
                    <w:p w:rsidR="002569EA" w:rsidRPr="00A327DE" w:rsidRDefault="002569EA" w:rsidP="002569EA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A327DE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653BDDD6" wp14:editId="44BA58D9">
                <wp:simplePos x="0" y="0"/>
                <wp:positionH relativeFrom="column">
                  <wp:posOffset>1023620</wp:posOffset>
                </wp:positionH>
                <wp:positionV relativeFrom="paragraph">
                  <wp:posOffset>97790</wp:posOffset>
                </wp:positionV>
                <wp:extent cx="1743075" cy="582295"/>
                <wp:effectExtent l="0" t="0" r="28575" b="27305"/>
                <wp:wrapNone/>
                <wp:docPr id="1216" name="Прямоугольник 12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43075" cy="5822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D62965" w:rsidRDefault="002569EA" w:rsidP="002569E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D62965">
                              <w:rPr>
                                <w:sz w:val="20"/>
                                <w:szCs w:val="20"/>
                              </w:rPr>
                              <w:t xml:space="preserve">Проверка данных </w:t>
                            </w:r>
                            <w:proofErr w:type="spellStart"/>
                            <w:r w:rsidRPr="00D62965">
                              <w:rPr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  <w:r w:rsidRPr="00D62965">
                              <w:rPr>
                                <w:sz w:val="20"/>
                                <w:szCs w:val="20"/>
                              </w:rPr>
                              <w:t xml:space="preserve"> на ГБД ФЛ/ГБД ЮЛ и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216" o:spid="_x0000_s1084" style="position:absolute;margin-left:80.6pt;margin-top:7.7pt;width:137.25pt;height:45.8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" filled="f" fillcolor="#2f5496" strokecolor="#2f5496" strokeweight="1.5pt">
                <v:textbox>
                  <w:txbxContent>
                    <w:p w:rsidR="002569EA" w:rsidRPr="00D62965" w:rsidRDefault="002569EA" w:rsidP="002569EA">
                      <w:pPr>
                        <w:rPr>
                          <w:sz w:val="20"/>
                          <w:szCs w:val="20"/>
                        </w:rPr>
                      </w:pPr>
                      <w:r w:rsidRPr="00D62965">
                        <w:rPr>
                          <w:sz w:val="20"/>
                          <w:szCs w:val="20"/>
                        </w:rPr>
                        <w:t xml:space="preserve">Проверка данных </w:t>
                      </w:r>
                      <w:proofErr w:type="spellStart"/>
                      <w:r w:rsidRPr="00D62965">
                        <w:rPr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  <w:r w:rsidRPr="00D62965">
                        <w:rPr>
                          <w:sz w:val="20"/>
                          <w:szCs w:val="20"/>
                        </w:rPr>
                        <w:t xml:space="preserve"> на ГБД ФЛ/ГБД ЮЛ и ИНИС</w:t>
                      </w:r>
                    </w:p>
                  </w:txbxContent>
                </v:textbox>
              </v: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3BEF4B35" wp14:editId="662509F1">
                <wp:simplePos x="0" y="0"/>
                <wp:positionH relativeFrom="column">
                  <wp:posOffset>5881370</wp:posOffset>
                </wp:positionH>
                <wp:positionV relativeFrom="paragraph">
                  <wp:posOffset>104140</wp:posOffset>
                </wp:positionV>
                <wp:extent cx="495300" cy="540385"/>
                <wp:effectExtent l="8890" t="2540" r="635" b="0"/>
                <wp:wrapNone/>
                <wp:docPr id="1207" name="Ромб 12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207" o:spid="_x0000_s1026" type="#_x0000_t4" style="position:absolute;margin-left:463.1pt;margin-top:8.2pt;width:39pt;height:42.55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" fillcolor="#7b7b7b" stroked="f"/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35FB4CA6" wp14:editId="04B85DF1">
                <wp:simplePos x="0" y="0"/>
                <wp:positionH relativeFrom="column">
                  <wp:posOffset>5229860</wp:posOffset>
                </wp:positionH>
                <wp:positionV relativeFrom="paragraph">
                  <wp:posOffset>184150</wp:posOffset>
                </wp:positionV>
                <wp:extent cx="337185" cy="267335"/>
                <wp:effectExtent l="0" t="0" r="5715" b="0"/>
                <wp:wrapNone/>
                <wp:docPr id="1206" name="Поле 12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569EA" w:rsidRPr="0089142E" w:rsidRDefault="002569EA" w:rsidP="002569EA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206" o:spid="_x0000_s1085" type="#_x0000_t202" style="position:absolute;margin-left:411.8pt;margin-top:14.5pt;width:26.55pt;height:21.0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" stroked="f">
                <v:textbox>
                  <w:txbxContent>
                    <w:p w:rsidR="002569EA" w:rsidRPr="0089142E" w:rsidRDefault="002569EA" w:rsidP="002569EA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2FF88DAA" wp14:editId="6D5F858D">
                <wp:simplePos x="0" y="0"/>
                <wp:positionH relativeFrom="column">
                  <wp:posOffset>5229860</wp:posOffset>
                </wp:positionH>
                <wp:positionV relativeFrom="paragraph">
                  <wp:posOffset>184150</wp:posOffset>
                </wp:positionV>
                <wp:extent cx="337185" cy="267335"/>
                <wp:effectExtent l="0" t="0" r="5715" b="0"/>
                <wp:wrapNone/>
                <wp:docPr id="1205" name="Поле 12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569EA" w:rsidRPr="0089142E" w:rsidRDefault="002569EA" w:rsidP="002569EA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205" o:spid="_x0000_s1086" type="#_x0000_t202" style="position:absolute;margin-left:411.8pt;margin-top:14.5pt;width:26.55pt;height:21.0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" stroked="f">
                <v:textbox>
                  <w:txbxContent>
                    <w:p w:rsidR="002569EA" w:rsidRPr="0089142E" w:rsidRDefault="002569EA" w:rsidP="002569EA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0493676A" wp14:editId="25F30448">
                <wp:simplePos x="0" y="0"/>
                <wp:positionH relativeFrom="column">
                  <wp:posOffset>4357370</wp:posOffset>
                </wp:positionH>
                <wp:positionV relativeFrom="paragraph">
                  <wp:posOffset>184150</wp:posOffset>
                </wp:positionV>
                <wp:extent cx="495300" cy="540385"/>
                <wp:effectExtent l="8890" t="6350" r="635" b="5715"/>
                <wp:wrapNone/>
                <wp:docPr id="1204" name="Ромб 12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204" o:spid="_x0000_s1026" type="#_x0000_t4" style="position:absolute;margin-left:343.1pt;margin-top:14.5pt;width:39pt;height:42.55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" fillcolor="#7b7b7b" stroked="f"/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76F80F86" wp14:editId="257891ED">
                <wp:simplePos x="0" y="0"/>
                <wp:positionH relativeFrom="column">
                  <wp:posOffset>3398520</wp:posOffset>
                </wp:positionH>
                <wp:positionV relativeFrom="paragraph">
                  <wp:posOffset>36195</wp:posOffset>
                </wp:positionV>
                <wp:extent cx="347345" cy="201295"/>
                <wp:effectExtent l="0" t="0" r="0" b="8255"/>
                <wp:wrapNone/>
                <wp:docPr id="1203" name="Поле 12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7345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569EA" w:rsidRPr="0089142E" w:rsidRDefault="002569EA" w:rsidP="002569EA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203" o:spid="_x0000_s1087" type="#_x0000_t202" style="position:absolute;margin-left:267.6pt;margin-top:2.85pt;width:27.35pt;height:15.8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" stroked="f">
                <v:textbox>
                  <w:txbxContent>
                    <w:p w:rsidR="002569EA" w:rsidRPr="0089142E" w:rsidRDefault="002569EA" w:rsidP="002569EA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2569EA">
        <w:rPr>
          <w:rFonts w:ascii="Consolas" w:hAnsi="Consolas" w:cs="Consolas"/>
          <w:sz w:val="22"/>
          <w:szCs w:val="22"/>
          <w:lang w:eastAsia="en-US"/>
        </w:rPr>
        <w:tab/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1D82E985" wp14:editId="4245648A">
                <wp:simplePos x="0" y="0"/>
                <wp:positionH relativeFrom="column">
                  <wp:posOffset>2762250</wp:posOffset>
                </wp:positionH>
                <wp:positionV relativeFrom="paragraph">
                  <wp:posOffset>221615</wp:posOffset>
                </wp:positionV>
                <wp:extent cx="510540" cy="200025"/>
                <wp:effectExtent l="0" t="0" r="3810" b="9525"/>
                <wp:wrapNone/>
                <wp:docPr id="1187" name="Поле 11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0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569EA" w:rsidRPr="0089142E" w:rsidRDefault="002569EA" w:rsidP="002569EA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187" o:spid="_x0000_s1088" type="#_x0000_t202" style="position:absolute;margin-left:217.5pt;margin-top:17.45pt;width:40.2pt;height:15.7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" stroked="f">
                <v:textbox>
                  <w:txbxContent>
                    <w:p w:rsidR="002569EA" w:rsidRPr="0089142E" w:rsidRDefault="002569EA" w:rsidP="002569EA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7B2ED813" wp14:editId="4F2437DA">
                <wp:simplePos x="0" y="0"/>
                <wp:positionH relativeFrom="column">
                  <wp:posOffset>2766695</wp:posOffset>
                </wp:positionH>
                <wp:positionV relativeFrom="paragraph">
                  <wp:posOffset>34925</wp:posOffset>
                </wp:positionV>
                <wp:extent cx="337820" cy="42545"/>
                <wp:effectExtent l="0" t="38100" r="43180" b="90805"/>
                <wp:wrapNone/>
                <wp:docPr id="1201" name="Прямая со стрелкой 12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37820" cy="425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01" o:spid="_x0000_s1026" type="#_x0000_t32" style="position:absolute;margin-left:217.85pt;margin-top:2.75pt;width:26.6pt;height:3.3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3B7F9637" wp14:editId="28B284AA">
                <wp:simplePos x="0" y="0"/>
                <wp:positionH relativeFrom="column">
                  <wp:posOffset>8853805</wp:posOffset>
                </wp:positionH>
                <wp:positionV relativeFrom="paragraph">
                  <wp:posOffset>167005</wp:posOffset>
                </wp:positionV>
                <wp:extent cx="495300" cy="540385"/>
                <wp:effectExtent l="0" t="0" r="0" b="0"/>
                <wp:wrapNone/>
                <wp:docPr id="1198" name="Ромб 11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198" o:spid="_x0000_s1026" type="#_x0000_t4" style="position:absolute;margin-left:697.15pt;margin-top:13.15pt;width:39pt;height:42.5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" fillcolor="#7b7b7b" stroked="f"/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63982893" wp14:editId="5F597FCB">
                <wp:simplePos x="0" y="0"/>
                <wp:positionH relativeFrom="column">
                  <wp:posOffset>690245</wp:posOffset>
                </wp:positionH>
                <wp:positionV relativeFrom="paragraph">
                  <wp:posOffset>137160</wp:posOffset>
                </wp:positionV>
                <wp:extent cx="335280" cy="193040"/>
                <wp:effectExtent l="0" t="38100" r="45720" b="35560"/>
                <wp:wrapNone/>
                <wp:docPr id="1209" name="Прямая со стрелкой 12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35280" cy="1930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209" o:spid="_x0000_s1026" type="#_x0000_t32" style="position:absolute;margin-left:54.35pt;margin-top:10.8pt;width:26.4pt;height:15.2pt;flip:y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07887A46" wp14:editId="19C775A5">
                <wp:simplePos x="0" y="0"/>
                <wp:positionH relativeFrom="column">
                  <wp:posOffset>204470</wp:posOffset>
                </wp:positionH>
                <wp:positionV relativeFrom="paragraph">
                  <wp:posOffset>81915</wp:posOffset>
                </wp:positionV>
                <wp:extent cx="495300" cy="540385"/>
                <wp:effectExtent l="0" t="0" r="0" b="0"/>
                <wp:wrapNone/>
                <wp:docPr id="1194" name="Ромб 11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194" o:spid="_x0000_s1026" type="#_x0000_t4" style="position:absolute;margin-left:16.1pt;margin-top:6.45pt;width:39pt;height:42.5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" fillcolor="#7b7b7b" stroked="f"/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13F906D9" wp14:editId="53886662">
                <wp:simplePos x="0" y="0"/>
                <wp:positionH relativeFrom="column">
                  <wp:posOffset>8510270</wp:posOffset>
                </wp:positionH>
                <wp:positionV relativeFrom="paragraph">
                  <wp:posOffset>194945</wp:posOffset>
                </wp:positionV>
                <wp:extent cx="384810" cy="214630"/>
                <wp:effectExtent l="0" t="0" r="0" b="0"/>
                <wp:wrapNone/>
                <wp:docPr id="1195" name="Поле 11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4810" cy="2146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569EA" w:rsidRPr="0089142E" w:rsidRDefault="002569EA" w:rsidP="002569EA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195" o:spid="_x0000_s1089" type="#_x0000_t202" style="position:absolute;margin-left:670.1pt;margin-top:15.35pt;width:30.3pt;height:16.9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" stroked="f">
                <v:textbox>
                  <w:txbxContent>
                    <w:p w:rsidR="002569EA" w:rsidRPr="0089142E" w:rsidRDefault="002569EA" w:rsidP="002569EA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32CC963E" wp14:editId="6DAC9DCA">
                <wp:simplePos x="0" y="0"/>
                <wp:positionH relativeFrom="column">
                  <wp:posOffset>5688965</wp:posOffset>
                </wp:positionH>
                <wp:positionV relativeFrom="paragraph">
                  <wp:posOffset>87630</wp:posOffset>
                </wp:positionV>
                <wp:extent cx="396240" cy="297815"/>
                <wp:effectExtent l="0" t="0" r="3810" b="6985"/>
                <wp:wrapNone/>
                <wp:docPr id="1190" name="Поле 11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978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569EA" w:rsidRPr="0089142E" w:rsidRDefault="002569EA" w:rsidP="002569EA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190" o:spid="_x0000_s1090" type="#_x0000_t202" style="position:absolute;margin-left:447.95pt;margin-top:6.9pt;width:31.2pt;height:23.4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" stroked="f">
                <v:textbox>
                  <w:txbxContent>
                    <w:p w:rsidR="002569EA" w:rsidRPr="0089142E" w:rsidRDefault="002569EA" w:rsidP="002569EA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122E4359" wp14:editId="13DA75A4">
                <wp:simplePos x="0" y="0"/>
                <wp:positionH relativeFrom="column">
                  <wp:posOffset>2359025</wp:posOffset>
                </wp:positionH>
                <wp:positionV relativeFrom="paragraph">
                  <wp:posOffset>167005</wp:posOffset>
                </wp:positionV>
                <wp:extent cx="1486535" cy="1574800"/>
                <wp:effectExtent l="0" t="0" r="18415" b="25400"/>
                <wp:wrapNone/>
                <wp:docPr id="1186" name="Прямоугольник 1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86535" cy="15748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2C21B9" w:rsidRDefault="002569EA" w:rsidP="002569E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D62965">
                              <w:rPr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D62965">
                              <w:rPr>
                                <w:sz w:val="20"/>
                                <w:szCs w:val="20"/>
                              </w:rPr>
                              <w:t>не подтверждением</w:t>
                            </w:r>
                            <w:proofErr w:type="gramEnd"/>
                            <w:r w:rsidRPr="00D62965">
                              <w:rPr>
                                <w:sz w:val="20"/>
                                <w:szCs w:val="20"/>
                              </w:rPr>
                              <w:t xml:space="preserve"> данных </w:t>
                            </w:r>
                            <w:proofErr w:type="spellStart"/>
                            <w:r w:rsidRPr="00D62965">
                              <w:rPr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  <w:r w:rsidRPr="00D62965">
                              <w:rPr>
                                <w:sz w:val="20"/>
                                <w:szCs w:val="20"/>
                              </w:rPr>
                              <w:t xml:space="preserve"> в</w:t>
                            </w:r>
                            <w:r w:rsidRPr="0038721F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2C21B9">
                              <w:rPr>
                                <w:sz w:val="20"/>
                                <w:szCs w:val="20"/>
                              </w:rPr>
                              <w:t>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186" o:spid="_x0000_s1091" style="position:absolute;margin-left:185.75pt;margin-top:13.15pt;width:117.05pt;height:124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" filled="f" fillcolor="#2f5496" strokecolor="#2f5496" strokeweight="1.5pt">
                <v:textbox>
                  <w:txbxContent>
                    <w:p w:rsidR="002569EA" w:rsidRPr="002C21B9" w:rsidRDefault="002569EA" w:rsidP="002569EA">
                      <w:pPr>
                        <w:rPr>
                          <w:sz w:val="20"/>
                          <w:szCs w:val="20"/>
                        </w:rPr>
                      </w:pPr>
                      <w:r w:rsidRPr="00D62965">
                        <w:rPr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D62965">
                        <w:rPr>
                          <w:sz w:val="20"/>
                          <w:szCs w:val="20"/>
                        </w:rPr>
                        <w:t>не подтверждением</w:t>
                      </w:r>
                      <w:proofErr w:type="gramEnd"/>
                      <w:r w:rsidRPr="00D62965">
                        <w:rPr>
                          <w:sz w:val="20"/>
                          <w:szCs w:val="20"/>
                        </w:rPr>
                        <w:t xml:space="preserve"> данных </w:t>
                      </w:r>
                      <w:proofErr w:type="spellStart"/>
                      <w:r w:rsidRPr="00D62965">
                        <w:rPr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  <w:r w:rsidRPr="00D62965">
                        <w:rPr>
                          <w:sz w:val="20"/>
                          <w:szCs w:val="20"/>
                        </w:rPr>
                        <w:t xml:space="preserve"> в</w:t>
                      </w:r>
                      <w:r w:rsidRPr="0038721F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Pr="002C21B9">
                        <w:rPr>
                          <w:sz w:val="20"/>
                          <w:szCs w:val="20"/>
                        </w:rPr>
                        <w:t>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3EDFD2EB" wp14:editId="2BAB6002">
                <wp:simplePos x="0" y="0"/>
                <wp:positionH relativeFrom="column">
                  <wp:posOffset>3352690</wp:posOffset>
                </wp:positionH>
                <wp:positionV relativeFrom="paragraph">
                  <wp:posOffset>8476</wp:posOffset>
                </wp:positionV>
                <wp:extent cx="1463" cy="159026"/>
                <wp:effectExtent l="76200" t="0" r="74930" b="50800"/>
                <wp:wrapNone/>
                <wp:docPr id="1192" name="Прямая со стрелкой 11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63" cy="159026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92" o:spid="_x0000_s1026" type="#_x0000_t32" style="position:absolute;margin-left:264pt;margin-top:.65pt;width:.1pt;height:12.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688EF003" wp14:editId="4E9A8146">
                <wp:simplePos x="0" y="0"/>
                <wp:positionH relativeFrom="column">
                  <wp:posOffset>8424545</wp:posOffset>
                </wp:positionH>
                <wp:positionV relativeFrom="paragraph">
                  <wp:posOffset>163830</wp:posOffset>
                </wp:positionV>
                <wp:extent cx="417831" cy="4445"/>
                <wp:effectExtent l="38100" t="76200" r="0" b="90805"/>
                <wp:wrapNone/>
                <wp:docPr id="1197" name="Прямая со стрелкой 11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17831" cy="44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97" o:spid="_x0000_s1026" type="#_x0000_t32" style="position:absolute;margin-left:663.35pt;margin-top:12.9pt;width:32.9pt;height:.35pt;flip:x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85E40A2" wp14:editId="72E25766">
                <wp:simplePos x="0" y="0"/>
                <wp:positionH relativeFrom="column">
                  <wp:posOffset>1026160</wp:posOffset>
                </wp:positionH>
                <wp:positionV relativeFrom="paragraph">
                  <wp:posOffset>48895</wp:posOffset>
                </wp:positionV>
                <wp:extent cx="511810" cy="272415"/>
                <wp:effectExtent l="0" t="0" r="2540" b="0"/>
                <wp:wrapNone/>
                <wp:docPr id="1202" name="Поле 12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1810" cy="2724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569EA" w:rsidRPr="0089142E" w:rsidRDefault="002569EA" w:rsidP="002569EA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202" o:spid="_x0000_s1092" type="#_x0000_t202" style="position:absolute;margin-left:80.8pt;margin-top:3.85pt;width:40.3pt;height:21.4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" stroked="f">
                <v:textbox>
                  <w:txbxContent>
                    <w:p w:rsidR="002569EA" w:rsidRPr="0089142E" w:rsidRDefault="002569EA" w:rsidP="002569EA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703FC802" wp14:editId="59E8DA8E">
                <wp:simplePos x="0" y="0"/>
                <wp:positionH relativeFrom="column">
                  <wp:posOffset>1214755</wp:posOffset>
                </wp:positionH>
                <wp:positionV relativeFrom="paragraph">
                  <wp:posOffset>71120</wp:posOffset>
                </wp:positionV>
                <wp:extent cx="895350" cy="228600"/>
                <wp:effectExtent l="0" t="19050" r="419100" b="19050"/>
                <wp:wrapNone/>
                <wp:docPr id="1200" name="Выноска 2 (с границей) 12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95350" cy="228600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A327DE" w:rsidRDefault="002569EA" w:rsidP="002569EA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A327DE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200" o:spid="_x0000_s1093" type="#_x0000_t45" style="position:absolute;margin-left:95.65pt;margin-top:5.6pt;width:70.5pt;height:18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" adj="30866,-1908,27423,12265,24104,12265" filled="f" strokecolor="#1f4d78" strokeweight="1pt">
                <v:textbox>
                  <w:txbxContent>
                    <w:p w:rsidR="002569EA" w:rsidRPr="00A327DE" w:rsidRDefault="002569EA" w:rsidP="002569EA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A327DE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55154DBB" wp14:editId="2D53D81A">
                <wp:simplePos x="0" y="0"/>
                <wp:positionH relativeFrom="column">
                  <wp:posOffset>490220</wp:posOffset>
                </wp:positionH>
                <wp:positionV relativeFrom="paragraph">
                  <wp:posOffset>297180</wp:posOffset>
                </wp:positionV>
                <wp:extent cx="295275" cy="320675"/>
                <wp:effectExtent l="0" t="0" r="66675" b="60325"/>
                <wp:wrapNone/>
                <wp:docPr id="1185" name="Прямая со стрелкой 1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95275" cy="3206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85" o:spid="_x0000_s1026" type="#_x0000_t32" style="position:absolute;margin-left:38.6pt;margin-top:23.4pt;width:23.25pt;height:25.2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049616C5" wp14:editId="0CF43552">
                <wp:simplePos x="0" y="0"/>
                <wp:positionH relativeFrom="column">
                  <wp:posOffset>6129020</wp:posOffset>
                </wp:positionH>
                <wp:positionV relativeFrom="paragraph">
                  <wp:posOffset>13970</wp:posOffset>
                </wp:positionV>
                <wp:extent cx="0" cy="560705"/>
                <wp:effectExtent l="66040" t="19050" r="67310" b="29845"/>
                <wp:wrapNone/>
                <wp:docPr id="1191" name="Прямая со стрелкой 11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607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91" o:spid="_x0000_s1026" type="#_x0000_t32" style="position:absolute;margin-left:482.6pt;margin-top:1.1pt;width:0;height:44.1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0FAE55A5" wp14:editId="2E186007">
                <wp:simplePos x="0" y="0"/>
                <wp:positionH relativeFrom="column">
                  <wp:posOffset>4142105</wp:posOffset>
                </wp:positionH>
                <wp:positionV relativeFrom="paragraph">
                  <wp:posOffset>91440</wp:posOffset>
                </wp:positionV>
                <wp:extent cx="386080" cy="237490"/>
                <wp:effectExtent l="0" t="0" r="0" b="0"/>
                <wp:wrapNone/>
                <wp:docPr id="1189" name="Поле 11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608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569EA" w:rsidRPr="0089142E" w:rsidRDefault="002569EA" w:rsidP="002569EA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189" o:spid="_x0000_s1094" type="#_x0000_t202" style="position:absolute;margin-left:326.15pt;margin-top:7.2pt;width:30.4pt;height:18.7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" stroked="f">
                <v:textbox>
                  <w:txbxContent>
                    <w:p w:rsidR="002569EA" w:rsidRPr="0089142E" w:rsidRDefault="002569EA" w:rsidP="002569EA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7828B226" wp14:editId="4C475231">
                <wp:simplePos x="0" y="0"/>
                <wp:positionH relativeFrom="column">
                  <wp:posOffset>4604385</wp:posOffset>
                </wp:positionH>
                <wp:positionV relativeFrom="paragraph">
                  <wp:posOffset>64135</wp:posOffset>
                </wp:positionV>
                <wp:extent cx="0" cy="352425"/>
                <wp:effectExtent l="65405" t="21590" r="67945" b="26035"/>
                <wp:wrapNone/>
                <wp:docPr id="1188" name="Прямая со стрелкой 11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524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88" o:spid="_x0000_s1026" type="#_x0000_t32" style="position:absolute;margin-left:362.55pt;margin-top:5.05pt;width:0;height:27.7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6728FB57" wp14:editId="2A3F14C5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1183" name="Поле 11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569EA" w:rsidRPr="0089142E" w:rsidRDefault="002569EA" w:rsidP="002569EA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183" o:spid="_x0000_s1095" type="#_x0000_t202" style="position:absolute;margin-left:46.85pt;margin-top:5.05pt;width:33.75pt;height:30.1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ARuvBWlQIAABw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2569EA" w:rsidRPr="0089142E" w:rsidRDefault="002569EA" w:rsidP="002569EA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jc w:val="right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510C8D13" wp14:editId="698D04FD">
                <wp:simplePos x="0" y="0"/>
                <wp:positionH relativeFrom="column">
                  <wp:posOffset>5480050</wp:posOffset>
                </wp:positionH>
                <wp:positionV relativeFrom="paragraph">
                  <wp:posOffset>299720</wp:posOffset>
                </wp:positionV>
                <wp:extent cx="1685925" cy="1282065"/>
                <wp:effectExtent l="0" t="0" r="28575" b="13335"/>
                <wp:wrapNone/>
                <wp:docPr id="1179" name="Прямоугольник 11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85925" cy="12820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38721F" w:rsidRDefault="002569EA" w:rsidP="002569E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2C21B9">
                              <w:rPr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, в связи с отсутствием оплаты за оказание </w:t>
                            </w:r>
                            <w:r w:rsidRPr="00B177A6">
                              <w:rPr>
                                <w:sz w:val="20"/>
                                <w:szCs w:val="20"/>
                              </w:rPr>
                              <w:t>государственной услуги</w:t>
                            </w:r>
                            <w:r w:rsidRPr="0038721F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B177A6">
                              <w:rPr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179" o:spid="_x0000_s1096" style="position:absolute;left:0;text-align:left;margin-left:431.5pt;margin-top:23.6pt;width:132.75pt;height:100.9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" filled="f" fillcolor="#2f5496" strokecolor="#2f5496" strokeweight="1.5pt">
                <v:textbox>
                  <w:txbxContent>
                    <w:p w:rsidR="002569EA" w:rsidRPr="0038721F" w:rsidRDefault="002569EA" w:rsidP="002569EA">
                      <w:pPr>
                        <w:rPr>
                          <w:sz w:val="20"/>
                          <w:szCs w:val="20"/>
                        </w:rPr>
                      </w:pPr>
                      <w:r w:rsidRPr="002C21B9">
                        <w:rPr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, в связи с отсутствием оплаты за оказание </w:t>
                      </w:r>
                      <w:r w:rsidRPr="00B177A6">
                        <w:rPr>
                          <w:sz w:val="20"/>
                          <w:szCs w:val="20"/>
                        </w:rPr>
                        <w:t>государственной услуги</w:t>
                      </w:r>
                      <w:r w:rsidRPr="0038721F">
                        <w:rPr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B177A6">
                        <w:rPr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62055E1C" wp14:editId="02F85036">
                <wp:simplePos x="0" y="0"/>
                <wp:positionH relativeFrom="column">
                  <wp:posOffset>828675</wp:posOffset>
                </wp:positionH>
                <wp:positionV relativeFrom="paragraph">
                  <wp:posOffset>5080</wp:posOffset>
                </wp:positionV>
                <wp:extent cx="1428750" cy="1299210"/>
                <wp:effectExtent l="0" t="0" r="19050" b="15240"/>
                <wp:wrapNone/>
                <wp:docPr id="1193" name="Прямоугольник 11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28750" cy="129921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D62965" w:rsidRDefault="002569EA" w:rsidP="002569E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D62965">
                              <w:rPr>
                                <w:sz w:val="20"/>
                                <w:szCs w:val="20"/>
                              </w:rPr>
                              <w:t xml:space="preserve">Формирование сообщения об отказе в авторизации в связи с имеющимися нарушениями в данных </w:t>
                            </w:r>
                            <w:proofErr w:type="spellStart"/>
                            <w:r w:rsidRPr="00D62965">
                              <w:rPr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193" o:spid="_x0000_s1097" style="position:absolute;left:0;text-align:left;margin-left:65.25pt;margin-top:.4pt;width:112.5pt;height:102.3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" filled="f" fillcolor="#2f5496" strokecolor="#2f5496" strokeweight="1.5pt">
                <v:textbox>
                  <w:txbxContent>
                    <w:p w:rsidR="002569EA" w:rsidRPr="00D62965" w:rsidRDefault="002569EA" w:rsidP="002569EA">
                      <w:pPr>
                        <w:rPr>
                          <w:sz w:val="20"/>
                          <w:szCs w:val="20"/>
                        </w:rPr>
                      </w:pPr>
                      <w:r w:rsidRPr="00D62965">
                        <w:rPr>
                          <w:sz w:val="20"/>
                          <w:szCs w:val="20"/>
                        </w:rPr>
                        <w:t xml:space="preserve">Формирование сообщения об отказе в авторизации в связи с имеющимися нарушениями в данных </w:t>
                      </w:r>
                      <w:proofErr w:type="spellStart"/>
                      <w:r w:rsidRPr="00D62965">
                        <w:rPr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0B29DAA6" wp14:editId="5FB5BA2B">
                <wp:simplePos x="0" y="0"/>
                <wp:positionH relativeFrom="column">
                  <wp:posOffset>3900170</wp:posOffset>
                </wp:positionH>
                <wp:positionV relativeFrom="paragraph">
                  <wp:posOffset>106045</wp:posOffset>
                </wp:positionV>
                <wp:extent cx="1531620" cy="1295400"/>
                <wp:effectExtent l="0" t="0" r="11430" b="19050"/>
                <wp:wrapNone/>
                <wp:docPr id="1180" name="Прямоугольник 11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1620" cy="12954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38721F" w:rsidRDefault="002569EA" w:rsidP="002569E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2C21B9">
                              <w:rPr>
                                <w:sz w:val="20"/>
                                <w:szCs w:val="20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2C21B9">
                              <w:rPr>
                                <w:sz w:val="20"/>
                                <w:szCs w:val="20"/>
                              </w:rPr>
                              <w:t>не подтверждением</w:t>
                            </w:r>
                            <w:proofErr w:type="gramEnd"/>
                            <w:r w:rsidRPr="002C21B9">
                              <w:rPr>
                                <w:sz w:val="20"/>
                                <w:szCs w:val="20"/>
                              </w:rPr>
                              <w:t xml:space="preserve"> подлинности ЭЦП </w:t>
                            </w:r>
                            <w:proofErr w:type="spellStart"/>
                            <w:r w:rsidRPr="0038721F">
                              <w:rPr>
                                <w:sz w:val="20"/>
                                <w:szCs w:val="20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180" o:spid="_x0000_s1098" style="position:absolute;left:0;text-align:left;margin-left:307.1pt;margin-top:8.35pt;width:120.6pt;height:102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" filled="f" fillcolor="#2f5496" strokecolor="#2f5496" strokeweight="1.5pt">
                <v:textbox>
                  <w:txbxContent>
                    <w:p w:rsidR="002569EA" w:rsidRPr="0038721F" w:rsidRDefault="002569EA" w:rsidP="002569EA">
                      <w:pPr>
                        <w:rPr>
                          <w:sz w:val="20"/>
                          <w:szCs w:val="20"/>
                        </w:rPr>
                      </w:pPr>
                      <w:r w:rsidRPr="002C21B9">
                        <w:rPr>
                          <w:sz w:val="20"/>
                          <w:szCs w:val="20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2C21B9">
                        <w:rPr>
                          <w:sz w:val="20"/>
                          <w:szCs w:val="20"/>
                        </w:rPr>
                        <w:t>не подтверждением</w:t>
                      </w:r>
                      <w:proofErr w:type="gramEnd"/>
                      <w:r w:rsidRPr="002C21B9">
                        <w:rPr>
                          <w:sz w:val="20"/>
                          <w:szCs w:val="20"/>
                        </w:rPr>
                        <w:t xml:space="preserve"> подлинности ЭЦП </w:t>
                      </w:r>
                      <w:proofErr w:type="spellStart"/>
                      <w:r w:rsidRPr="0038721F">
                        <w:rPr>
                          <w:sz w:val="20"/>
                          <w:szCs w:val="20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59B3E65E" wp14:editId="65997E23">
                <wp:simplePos x="0" y="0"/>
                <wp:positionH relativeFrom="column">
                  <wp:posOffset>7120255</wp:posOffset>
                </wp:positionH>
                <wp:positionV relativeFrom="paragraph">
                  <wp:posOffset>296545</wp:posOffset>
                </wp:positionV>
                <wp:extent cx="603250" cy="247650"/>
                <wp:effectExtent l="0" t="0" r="444500" b="19050"/>
                <wp:wrapNone/>
                <wp:docPr id="1181" name="Выноска 2 (с границей) 11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03250" cy="247650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7E188D" w:rsidRDefault="002569EA" w:rsidP="002569EA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7E188D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181" o:spid="_x0000_s1099" type="#_x0000_t45" style="position:absolute;left:0;text-align:left;margin-left:560.65pt;margin-top:23.35pt;width:47.5pt;height:19.5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" adj="36252,722,30901,11818,24962,11818" filled="f" strokecolor="#1f4d78" strokeweight="1pt">
                <v:textbox>
                  <w:txbxContent>
                    <w:p w:rsidR="002569EA" w:rsidRPr="007E188D" w:rsidRDefault="002569EA" w:rsidP="002569EA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7E188D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4C88E453" wp14:editId="3AAC154D">
                <wp:simplePos x="0" y="0"/>
                <wp:positionH relativeFrom="column">
                  <wp:posOffset>9114156</wp:posOffset>
                </wp:positionH>
                <wp:positionV relativeFrom="paragraph">
                  <wp:posOffset>106045</wp:posOffset>
                </wp:positionV>
                <wp:extent cx="634" cy="485775"/>
                <wp:effectExtent l="76200" t="0" r="76200" b="47625"/>
                <wp:wrapNone/>
                <wp:docPr id="1184" name="Прямая со стрелкой 11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4" cy="4857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84" o:spid="_x0000_s1026" type="#_x0000_t32" style="position:absolute;margin-left:717.65pt;margin-top:8.35pt;width:.05pt;height:38.25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76B9F9F2" wp14:editId="57B6A3FC">
                <wp:simplePos x="0" y="0"/>
                <wp:positionH relativeFrom="column">
                  <wp:posOffset>111125</wp:posOffset>
                </wp:positionH>
                <wp:positionV relativeFrom="paragraph">
                  <wp:posOffset>33655</wp:posOffset>
                </wp:positionV>
                <wp:extent cx="483870" cy="264795"/>
                <wp:effectExtent l="0" t="0" r="0" b="1905"/>
                <wp:wrapNone/>
                <wp:docPr id="1178" name="Поле 11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569EA" w:rsidRPr="0089142E" w:rsidRDefault="002569EA" w:rsidP="002569EA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178" o:spid="_x0000_s1100" type="#_x0000_t202" style="position:absolute;left:0;text-align:left;margin-left:8.75pt;margin-top:2.65pt;width:38.1pt;height:20.8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" stroked="f">
                <v:textbox>
                  <w:txbxContent>
                    <w:p w:rsidR="002569EA" w:rsidRPr="0089142E" w:rsidRDefault="002569EA" w:rsidP="002569EA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14BDEA1E" wp14:editId="54CB4622">
                <wp:simplePos x="0" y="0"/>
                <wp:positionH relativeFrom="column">
                  <wp:posOffset>8721725</wp:posOffset>
                </wp:positionH>
                <wp:positionV relativeFrom="paragraph">
                  <wp:posOffset>74930</wp:posOffset>
                </wp:positionV>
                <wp:extent cx="394970" cy="225425"/>
                <wp:effectExtent l="0" t="0" r="5080" b="3175"/>
                <wp:wrapNone/>
                <wp:docPr id="1177" name="Поле 11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569EA" w:rsidRPr="0089142E" w:rsidRDefault="002569EA" w:rsidP="002569EA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177" o:spid="_x0000_s1101" type="#_x0000_t202" style="position:absolute;left:0;text-align:left;margin-left:686.75pt;margin-top:5.9pt;width:31.1pt;height:17.75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" stroked="f">
                <v:textbox>
                  <w:txbxContent>
                    <w:p w:rsidR="002569EA" w:rsidRPr="0089142E" w:rsidRDefault="002569EA" w:rsidP="002569EA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154E59E6" wp14:editId="79DB9455">
                <wp:simplePos x="0" y="0"/>
                <wp:positionH relativeFrom="column">
                  <wp:posOffset>7329170</wp:posOffset>
                </wp:positionH>
                <wp:positionV relativeFrom="paragraph">
                  <wp:posOffset>273050</wp:posOffset>
                </wp:positionV>
                <wp:extent cx="2066925" cy="894080"/>
                <wp:effectExtent l="0" t="0" r="28575" b="20320"/>
                <wp:wrapNone/>
                <wp:docPr id="1176" name="Прямоугольник 11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66925" cy="8940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B177A6" w:rsidRDefault="002569EA" w:rsidP="002569E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B177A6">
                              <w:rPr>
                                <w:sz w:val="20"/>
                                <w:szCs w:val="20"/>
                              </w:rPr>
                              <w:t xml:space="preserve">Получение </w:t>
                            </w:r>
                            <w:proofErr w:type="spellStart"/>
                            <w:r w:rsidRPr="00B177A6">
                              <w:rPr>
                                <w:sz w:val="20"/>
                                <w:szCs w:val="20"/>
                              </w:rPr>
                              <w:t>услугополучателем</w:t>
                            </w:r>
                            <w:proofErr w:type="spellEnd"/>
                            <w:r w:rsidRPr="00B177A6">
                              <w:rPr>
                                <w:sz w:val="20"/>
                                <w:szCs w:val="20"/>
                              </w:rPr>
                              <w:t xml:space="preserve"> результата государственной услуги сформированного в ИС ГБД «Е-лицензирование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176" o:spid="_x0000_s1102" style="position:absolute;margin-left:577.1pt;margin-top:21.5pt;width:162.75pt;height:70.4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" filled="f" fillcolor="#2f5496" strokecolor="#2f5496" strokeweight="1.5pt">
                <v:textbox>
                  <w:txbxContent>
                    <w:p w:rsidR="002569EA" w:rsidRPr="00B177A6" w:rsidRDefault="002569EA" w:rsidP="002569EA">
                      <w:pPr>
                        <w:rPr>
                          <w:sz w:val="20"/>
                          <w:szCs w:val="20"/>
                        </w:rPr>
                      </w:pPr>
                      <w:r w:rsidRPr="00B177A6">
                        <w:rPr>
                          <w:sz w:val="20"/>
                          <w:szCs w:val="20"/>
                        </w:rPr>
                        <w:t xml:space="preserve">Получение </w:t>
                      </w:r>
                      <w:proofErr w:type="spellStart"/>
                      <w:r w:rsidRPr="00B177A6">
                        <w:rPr>
                          <w:sz w:val="20"/>
                          <w:szCs w:val="20"/>
                        </w:rPr>
                        <w:t>услугополучателем</w:t>
                      </w:r>
                      <w:proofErr w:type="spellEnd"/>
                      <w:r w:rsidRPr="00B177A6">
                        <w:rPr>
                          <w:sz w:val="20"/>
                          <w:szCs w:val="20"/>
                        </w:rPr>
                        <w:t xml:space="preserve"> результата государственной услуги сформированного в ИС ГБД «Е-лицензирование»</w:t>
                      </w:r>
                    </w:p>
                  </w:txbxContent>
                </v:textbox>
              </v:rect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77D68187" wp14:editId="7B341399">
                <wp:simplePos x="0" y="0"/>
                <wp:positionH relativeFrom="column">
                  <wp:posOffset>7233285</wp:posOffset>
                </wp:positionH>
                <wp:positionV relativeFrom="paragraph">
                  <wp:posOffset>-635</wp:posOffset>
                </wp:positionV>
                <wp:extent cx="635" cy="1383030"/>
                <wp:effectExtent l="76200" t="0" r="75565" b="64770"/>
                <wp:wrapNone/>
                <wp:docPr id="1182" name="Прямая со стрелкой 11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830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82" o:spid="_x0000_s1026" type="#_x0000_t32" style="position:absolute;margin-left:569.55pt;margin-top:-.05pt;width:.05pt;height:108.9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" strokeweight="2pt">
                <v:stroke endarrow="block"/>
              </v:shape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17E0C2A8" wp14:editId="24985411">
                <wp:simplePos x="0" y="0"/>
                <wp:positionH relativeFrom="column">
                  <wp:posOffset>-102235</wp:posOffset>
                </wp:positionH>
                <wp:positionV relativeFrom="paragraph">
                  <wp:posOffset>12700</wp:posOffset>
                </wp:positionV>
                <wp:extent cx="866775" cy="1304925"/>
                <wp:effectExtent l="0" t="0" r="9525" b="9525"/>
                <wp:wrapNone/>
                <wp:docPr id="1175" name="Скругленный прямоугольник 11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175" o:spid="_x0000_s1026" style="position:absolute;margin-left:-8.05pt;margin-top:1pt;width:68.25pt;height:102.7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" fillcolor="#2f5496" stroked="f"/>
            </w:pict>
          </mc:Fallback>
        </mc:AlternateContent>
      </w:r>
    </w:p>
    <w:p w:rsidR="002569EA" w:rsidRPr="002569EA" w:rsidRDefault="002569EA" w:rsidP="002569EA">
      <w:pPr>
        <w:spacing w:after="200" w:line="276" w:lineRule="auto"/>
        <w:rPr>
          <w:lang w:eastAsia="en-US"/>
        </w:rPr>
      </w:pP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02DDCA06" wp14:editId="119C045A">
                <wp:simplePos x="0" y="0"/>
                <wp:positionH relativeFrom="column">
                  <wp:posOffset>1743379</wp:posOffset>
                </wp:positionH>
                <wp:positionV relativeFrom="paragraph">
                  <wp:posOffset>358140</wp:posOffset>
                </wp:positionV>
                <wp:extent cx="618490" cy="363855"/>
                <wp:effectExtent l="247650" t="95250" r="0" b="17145"/>
                <wp:wrapNone/>
                <wp:docPr id="1172" name="Выноска 2 (с границей) 11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18490" cy="363855"/>
                        </a:xfrm>
                        <a:prstGeom prst="accentCallout2">
                          <a:avLst>
                            <a:gd name="adj1" fmla="val 61702"/>
                            <a:gd name="adj2" fmla="val -12319"/>
                            <a:gd name="adj3" fmla="val 53569"/>
                            <a:gd name="adj4" fmla="val -30287"/>
                            <a:gd name="adj5" fmla="val -27083"/>
                            <a:gd name="adj6" fmla="val -3911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2E2BF3" w:rsidRDefault="002569EA" w:rsidP="002569EA">
                            <w:pPr>
                              <w:rPr>
                                <w:sz w:val="32"/>
                                <w:szCs w:val="14"/>
                              </w:rPr>
                            </w:pPr>
                            <w:r w:rsidRPr="00110D92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</w:t>
                            </w:r>
                            <w:r w:rsidRPr="002E2BF3">
                              <w:rPr>
                                <w:color w:val="000000"/>
                                <w:sz w:val="20"/>
                                <w:szCs w:val="14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172" o:spid="_x0000_s1103" type="#_x0000_t45" style="position:absolute;margin-left:137.25pt;margin-top:28.2pt;width:48.7pt;height:28.6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" adj="-8449,-5850,-6542,11571,-2661,13328" filled="f" strokecolor="#1f4d78" strokeweight="1pt">
                <v:textbox>
                  <w:txbxContent>
                    <w:p w:rsidR="002569EA" w:rsidRPr="002E2BF3" w:rsidRDefault="002569EA" w:rsidP="002569EA">
                      <w:pPr>
                        <w:rPr>
                          <w:sz w:val="32"/>
                          <w:szCs w:val="14"/>
                        </w:rPr>
                      </w:pPr>
                      <w:r w:rsidRPr="00110D92">
                        <w:rPr>
                          <w:color w:val="000000"/>
                          <w:sz w:val="16"/>
                          <w:szCs w:val="16"/>
                        </w:rPr>
                        <w:t>30 сек</w:t>
                      </w:r>
                      <w:r w:rsidRPr="002E2BF3">
                        <w:rPr>
                          <w:color w:val="000000"/>
                          <w:sz w:val="20"/>
                          <w:szCs w:val="14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295F9EB5" wp14:editId="54583E19">
                <wp:simplePos x="0" y="0"/>
                <wp:positionH relativeFrom="column">
                  <wp:posOffset>9091295</wp:posOffset>
                </wp:positionH>
                <wp:positionV relativeFrom="paragraph">
                  <wp:posOffset>537210</wp:posOffset>
                </wp:positionV>
                <wp:extent cx="0" cy="336550"/>
                <wp:effectExtent l="0" t="0" r="19050" b="25400"/>
                <wp:wrapNone/>
                <wp:docPr id="1173" name="Прямая со стрелкой 11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65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73" o:spid="_x0000_s1026" type="#_x0000_t32" style="position:absolute;margin-left:715.85pt;margin-top:42.3pt;width:0;height:26.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" strokeweight="2pt"/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585335B3" wp14:editId="0B3FEE18">
                <wp:simplePos x="0" y="0"/>
                <wp:positionH relativeFrom="column">
                  <wp:posOffset>5882640</wp:posOffset>
                </wp:positionH>
                <wp:positionV relativeFrom="paragraph">
                  <wp:posOffset>616585</wp:posOffset>
                </wp:positionV>
                <wp:extent cx="0" cy="256540"/>
                <wp:effectExtent l="76200" t="0" r="76200" b="48260"/>
                <wp:wrapNone/>
                <wp:docPr id="1170" name="Прямая со стрелкой 11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565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70" o:spid="_x0000_s1026" type="#_x0000_t32" style="position:absolute;margin-left:463.2pt;margin-top:48.55pt;width:0;height:20.2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2E9DCEEF" wp14:editId="771873D9">
                <wp:simplePos x="0" y="0"/>
                <wp:positionH relativeFrom="column">
                  <wp:posOffset>5685155</wp:posOffset>
                </wp:positionH>
                <wp:positionV relativeFrom="paragraph">
                  <wp:posOffset>634365</wp:posOffset>
                </wp:positionV>
                <wp:extent cx="887095" cy="236220"/>
                <wp:effectExtent l="0" t="38100" r="313055" b="11430"/>
                <wp:wrapNone/>
                <wp:docPr id="1167" name="Выноска 2 (с границей) 11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36220"/>
                        </a:xfrm>
                        <a:prstGeom prst="accentCallout2">
                          <a:avLst>
                            <a:gd name="adj1" fmla="val 48389"/>
                            <a:gd name="adj2" fmla="val 108588"/>
                            <a:gd name="adj3" fmla="val 48389"/>
                            <a:gd name="adj4" fmla="val 119616"/>
                            <a:gd name="adj5" fmla="val -13171"/>
                            <a:gd name="adj6" fmla="val 13113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7E188D" w:rsidRDefault="002569EA" w:rsidP="002569EA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7E188D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167" o:spid="_x0000_s1104" type="#_x0000_t45" style="position:absolute;margin-left:447.65pt;margin-top:49.95pt;width:69.85pt;height:18.6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" adj="28326,-2845,25837,10452,23455,10452" filled="f" strokecolor="#1f4d78" strokeweight="1pt">
                <v:textbox>
                  <w:txbxContent>
                    <w:p w:rsidR="002569EA" w:rsidRPr="007E188D" w:rsidRDefault="002569EA" w:rsidP="002569EA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7E188D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0021418C" wp14:editId="16DC5920">
                <wp:simplePos x="0" y="0"/>
                <wp:positionH relativeFrom="column">
                  <wp:posOffset>801370</wp:posOffset>
                </wp:positionH>
                <wp:positionV relativeFrom="paragraph">
                  <wp:posOffset>873760</wp:posOffset>
                </wp:positionV>
                <wp:extent cx="8256270" cy="0"/>
                <wp:effectExtent l="38100" t="76200" r="0" b="95250"/>
                <wp:wrapNone/>
                <wp:docPr id="1171" name="Прямая со стрелкой 11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25627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71" o:spid="_x0000_s1026" type="#_x0000_t32" style="position:absolute;margin-left:63.1pt;margin-top:68.8pt;width:650.1pt;height:0;flip:x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1E53DC1F" wp14:editId="12305BA6">
                <wp:simplePos x="0" y="0"/>
                <wp:positionH relativeFrom="column">
                  <wp:posOffset>3932555</wp:posOffset>
                </wp:positionH>
                <wp:positionV relativeFrom="paragraph">
                  <wp:posOffset>454025</wp:posOffset>
                </wp:positionV>
                <wp:extent cx="1215390" cy="264795"/>
                <wp:effectExtent l="0" t="38100" r="213360" b="20955"/>
                <wp:wrapNone/>
                <wp:docPr id="1166" name="Выноска 2 (с границей) 11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500"/>
                            <a:gd name="adj5" fmla="val -15347"/>
                            <a:gd name="adj6" fmla="val 11488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110D92" w:rsidRDefault="002569EA" w:rsidP="002569EA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110D92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166" o:spid="_x0000_s1105" type="#_x0000_t45" style="position:absolute;margin-left:309.65pt;margin-top:35.75pt;width:95.7pt;height:20.8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" adj="24816,-3315,23868,9324,22954,9324" filled="f" strokecolor="#1f4d78" strokeweight="1pt">
                <v:textbox>
                  <w:txbxContent>
                    <w:p w:rsidR="002569EA" w:rsidRPr="00110D92" w:rsidRDefault="002569EA" w:rsidP="002569EA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110D92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6438B8CF" wp14:editId="6F16BE4E">
                <wp:simplePos x="0" y="0"/>
                <wp:positionH relativeFrom="column">
                  <wp:posOffset>4300220</wp:posOffset>
                </wp:positionH>
                <wp:positionV relativeFrom="paragraph">
                  <wp:posOffset>482600</wp:posOffset>
                </wp:positionV>
                <wp:extent cx="635" cy="255905"/>
                <wp:effectExtent l="76200" t="0" r="75565" b="48895"/>
                <wp:wrapNone/>
                <wp:docPr id="1169" name="Прямая со стрелкой 11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559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69" o:spid="_x0000_s1026" type="#_x0000_t32" style="position:absolute;margin-left:338.6pt;margin-top:38pt;width:.05pt;height:20.15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568F9FC2" wp14:editId="5EF0C531">
                <wp:simplePos x="0" y="0"/>
                <wp:positionH relativeFrom="column">
                  <wp:posOffset>2766695</wp:posOffset>
                </wp:positionH>
                <wp:positionV relativeFrom="paragraph">
                  <wp:posOffset>503555</wp:posOffset>
                </wp:positionV>
                <wp:extent cx="0" cy="251460"/>
                <wp:effectExtent l="76200" t="0" r="57150" b="53340"/>
                <wp:wrapNone/>
                <wp:docPr id="1168" name="Прямая со стрелкой 11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514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68" o:spid="_x0000_s1026" type="#_x0000_t32" style="position:absolute;margin-left:217.85pt;margin-top:39.65pt;width:0;height:19.8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55C9E255" wp14:editId="3CFCC88C">
                <wp:simplePos x="0" y="0"/>
                <wp:positionH relativeFrom="column">
                  <wp:posOffset>1262380</wp:posOffset>
                </wp:positionH>
                <wp:positionV relativeFrom="paragraph">
                  <wp:posOffset>360680</wp:posOffset>
                </wp:positionV>
                <wp:extent cx="0" cy="374650"/>
                <wp:effectExtent l="76200" t="0" r="95250" b="63500"/>
                <wp:wrapNone/>
                <wp:docPr id="1174" name="Прямая со стрелкой 11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746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74" o:spid="_x0000_s1026" type="#_x0000_t32" style="position:absolute;margin-left:99.4pt;margin-top:28.4pt;width:0;height:29.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" strokeweight="2pt">
                <v:stroke endarrow="block"/>
              </v:shape>
            </w:pict>
          </mc:Fallback>
        </mc:AlternateContent>
      </w:r>
      <w:r w:rsidRPr="002569EA"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48A66B64" wp14:editId="3372AE93">
                <wp:simplePos x="0" y="0"/>
                <wp:positionH relativeFrom="column">
                  <wp:posOffset>3271520</wp:posOffset>
                </wp:positionH>
                <wp:positionV relativeFrom="paragraph">
                  <wp:posOffset>504825</wp:posOffset>
                </wp:positionV>
                <wp:extent cx="762000" cy="217805"/>
                <wp:effectExtent l="228600" t="95250" r="0" b="10795"/>
                <wp:wrapNone/>
                <wp:docPr id="1165" name="Выноска 2 (с границей) 11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62000" cy="217805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21403"/>
                            <a:gd name="adj5" fmla="val -40477"/>
                            <a:gd name="adj6" fmla="val -2828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110D92" w:rsidRDefault="002569EA" w:rsidP="002569EA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110D92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1165" o:spid="_x0000_s1106" type="#_x0000_t45" style="position:absolute;margin-left:257.6pt;margin-top:39.75pt;width:60pt;height:17.1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" adj="-6110,-8743,-4623,11571,-1608,11571" filled="f" strokecolor="#1f4d78" strokeweight="1pt">
                <v:textbox>
                  <w:txbxContent>
                    <w:p w:rsidR="002569EA" w:rsidRPr="00110D92" w:rsidRDefault="002569EA" w:rsidP="002569EA">
                      <w:pPr>
                        <w:rPr>
                          <w:sz w:val="16"/>
                          <w:szCs w:val="16"/>
                        </w:rPr>
                      </w:pPr>
                      <w:r w:rsidRPr="00110D92">
                        <w:rPr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</w:p>
    <w:p w:rsidR="002569EA" w:rsidRPr="002569EA" w:rsidRDefault="002569EA" w:rsidP="002569EA">
      <w:pPr>
        <w:jc w:val="both"/>
        <w:rPr>
          <w:lang w:eastAsia="en-US"/>
        </w:rPr>
        <w:sectPr w:rsidR="002569EA" w:rsidRPr="002569EA" w:rsidSect="00277C8F">
          <w:pgSz w:w="16838" w:h="11906" w:orient="landscape"/>
          <w:pgMar w:top="1418" w:right="1418" w:bottom="851" w:left="1418" w:header="709" w:footer="709" w:gutter="0"/>
          <w:cols w:space="708"/>
          <w:titlePg/>
          <w:docGrid w:linePitch="360"/>
        </w:sectPr>
      </w:pPr>
    </w:p>
    <w:p w:rsidR="002569EA" w:rsidRPr="002569EA" w:rsidRDefault="002569EA" w:rsidP="002569EA">
      <w:pPr>
        <w:jc w:val="both"/>
        <w:rPr>
          <w:sz w:val="20"/>
          <w:szCs w:val="20"/>
          <w:lang w:eastAsia="en-US"/>
        </w:rPr>
      </w:pPr>
      <w:r w:rsidRPr="002569EA">
        <w:rPr>
          <w:sz w:val="20"/>
          <w:szCs w:val="20"/>
          <w:lang w:eastAsia="en-US"/>
        </w:rPr>
        <w:lastRenderedPageBreak/>
        <w:t>*СФЕ</w:t>
      </w:r>
      <w:r w:rsidRPr="002569EA">
        <w:rPr>
          <w:sz w:val="20"/>
          <w:szCs w:val="20"/>
          <w:lang w:eastAsia="en-US"/>
        </w:rPr>
        <w:tab/>
        <w:t xml:space="preserve">- структурно-функциональная единица: </w:t>
      </w:r>
      <w:bookmarkStart w:id="0" w:name="_GoBack"/>
      <w:r w:rsidRPr="002569EA">
        <w:rPr>
          <w:sz w:val="20"/>
          <w:szCs w:val="20"/>
          <w:lang w:eastAsia="en-US"/>
        </w:rPr>
        <w:t xml:space="preserve">взаимодействие структурных подразделений (работников) </w:t>
      </w:r>
      <w:proofErr w:type="spellStart"/>
      <w:r w:rsidRPr="002569EA">
        <w:rPr>
          <w:sz w:val="20"/>
          <w:szCs w:val="20"/>
          <w:lang w:eastAsia="en-US"/>
        </w:rPr>
        <w:t>услугодателя</w:t>
      </w:r>
      <w:proofErr w:type="spellEnd"/>
      <w:r w:rsidRPr="002569EA">
        <w:rPr>
          <w:sz w:val="20"/>
          <w:szCs w:val="20"/>
          <w:lang w:eastAsia="en-US"/>
        </w:rPr>
        <w:t>, Государственной корпорации, веб-портала «электронного правительства»;</w:t>
      </w:r>
    </w:p>
    <w:bookmarkEnd w:id="0"/>
    <w:p w:rsidR="002569EA" w:rsidRPr="002569EA" w:rsidRDefault="002569EA" w:rsidP="002569EA">
      <w:pPr>
        <w:jc w:val="both"/>
        <w:rPr>
          <w:sz w:val="20"/>
          <w:szCs w:val="20"/>
          <w:lang w:eastAsia="en-US"/>
        </w:rPr>
      </w:pPr>
    </w:p>
    <w:p w:rsidR="002569EA" w:rsidRPr="002569EA" w:rsidRDefault="002569EA" w:rsidP="002569EA">
      <w:pPr>
        <w:ind w:firstLine="709"/>
        <w:rPr>
          <w:sz w:val="20"/>
          <w:szCs w:val="20"/>
          <w:lang w:eastAsia="en-US"/>
        </w:rPr>
      </w:pPr>
      <w:r w:rsidRPr="002569EA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2D3CDC20" wp14:editId="12D5791E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0" r="2540" b="3175"/>
                <wp:wrapNone/>
                <wp:docPr id="1164" name="Скругленный прямоугольник 11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1164" o:spid="_x0000_s1026" style="position:absolute;margin-left:8.45pt;margin-top:2.8pt;width:36pt;height:32.2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" fillcolor="#2f5496" stroked="f"/>
            </w:pict>
          </mc:Fallback>
        </mc:AlternateContent>
      </w:r>
      <w:r w:rsidRPr="002569EA">
        <w:rPr>
          <w:sz w:val="20"/>
          <w:szCs w:val="20"/>
          <w:lang w:eastAsia="en-US"/>
        </w:rPr>
        <w:tab/>
      </w:r>
    </w:p>
    <w:p w:rsidR="002569EA" w:rsidRPr="002569EA" w:rsidRDefault="002569EA" w:rsidP="002569EA">
      <w:pPr>
        <w:ind w:firstLine="709"/>
        <w:rPr>
          <w:sz w:val="20"/>
          <w:szCs w:val="20"/>
          <w:lang w:eastAsia="en-US"/>
        </w:rPr>
      </w:pPr>
      <w:r w:rsidRPr="002569EA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2569EA" w:rsidRPr="002569EA" w:rsidRDefault="002569EA" w:rsidP="002569EA">
      <w:pPr>
        <w:ind w:firstLine="709"/>
        <w:rPr>
          <w:sz w:val="20"/>
          <w:szCs w:val="20"/>
          <w:lang w:eastAsia="en-US"/>
        </w:rPr>
      </w:pPr>
    </w:p>
    <w:p w:rsidR="002569EA" w:rsidRPr="002569EA" w:rsidRDefault="002569EA" w:rsidP="002569EA">
      <w:pPr>
        <w:ind w:left="707" w:firstLine="709"/>
        <w:rPr>
          <w:sz w:val="20"/>
          <w:szCs w:val="20"/>
          <w:lang w:eastAsia="en-US"/>
        </w:rPr>
      </w:pPr>
      <w:r w:rsidRPr="002569EA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22941DEF" wp14:editId="274D2FD8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9525" r="12065" b="10160"/>
                <wp:wrapNone/>
                <wp:docPr id="1163" name="Прямоугольник 11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569EA" w:rsidRPr="00744DCC" w:rsidRDefault="002569EA" w:rsidP="002569EA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163" o:spid="_x0000_s1107" style="position:absolute;left:0;text-align:left;margin-left:11.45pt;margin-top:4.4pt;width:32.25pt;height:26.9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" filled="f" fillcolor="#2f5496" strokecolor="#2f5496" strokeweight="1.5pt">
                <v:textbox>
                  <w:txbxContent>
                    <w:p w:rsidR="002569EA" w:rsidRPr="00744DCC" w:rsidRDefault="002569EA" w:rsidP="002569EA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2569EA" w:rsidRPr="002569EA" w:rsidRDefault="002569EA" w:rsidP="002569EA">
      <w:pPr>
        <w:ind w:left="707" w:firstLine="709"/>
        <w:rPr>
          <w:sz w:val="20"/>
          <w:szCs w:val="20"/>
          <w:lang w:eastAsia="en-US"/>
        </w:rPr>
      </w:pPr>
      <w:r w:rsidRPr="002569EA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2569EA">
        <w:rPr>
          <w:sz w:val="20"/>
          <w:szCs w:val="20"/>
          <w:lang w:eastAsia="en-US"/>
        </w:rPr>
        <w:t>услугополучателя</w:t>
      </w:r>
      <w:proofErr w:type="spellEnd"/>
      <w:r w:rsidRPr="002569EA">
        <w:rPr>
          <w:sz w:val="20"/>
          <w:szCs w:val="20"/>
          <w:lang w:eastAsia="en-US"/>
        </w:rPr>
        <w:t xml:space="preserve"> и (или) СФЕ;</w:t>
      </w:r>
    </w:p>
    <w:p w:rsidR="002569EA" w:rsidRPr="002569EA" w:rsidRDefault="002569EA" w:rsidP="002569EA">
      <w:pPr>
        <w:ind w:firstLine="709"/>
        <w:rPr>
          <w:sz w:val="20"/>
          <w:szCs w:val="20"/>
          <w:lang w:eastAsia="en-US"/>
        </w:rPr>
      </w:pPr>
    </w:p>
    <w:p w:rsidR="002569EA" w:rsidRPr="002569EA" w:rsidRDefault="002569EA" w:rsidP="002569EA">
      <w:pPr>
        <w:ind w:firstLine="709"/>
        <w:rPr>
          <w:sz w:val="20"/>
          <w:szCs w:val="20"/>
          <w:lang w:eastAsia="en-US"/>
        </w:rPr>
      </w:pPr>
      <w:r w:rsidRPr="002569EA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57313906" wp14:editId="166586EE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5715" r="2540" b="6350"/>
                <wp:wrapNone/>
                <wp:docPr id="1162" name="Ромб 11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1162" o:spid="_x0000_s1026" type="#_x0000_t4" style="position:absolute;margin-left:11.45pt;margin-top:8.25pt;width:28.5pt;height:29.8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" fillcolor="#7b7b7b" stroked="f"/>
            </w:pict>
          </mc:Fallback>
        </mc:AlternateContent>
      </w:r>
    </w:p>
    <w:p w:rsidR="002569EA" w:rsidRPr="002569EA" w:rsidRDefault="002569EA" w:rsidP="002569EA">
      <w:pPr>
        <w:ind w:firstLine="709"/>
        <w:rPr>
          <w:sz w:val="20"/>
          <w:szCs w:val="20"/>
          <w:lang w:eastAsia="en-US"/>
        </w:rPr>
      </w:pPr>
      <w:r w:rsidRPr="002569EA">
        <w:rPr>
          <w:sz w:val="20"/>
          <w:szCs w:val="20"/>
          <w:lang w:eastAsia="en-US"/>
        </w:rPr>
        <w:tab/>
        <w:t>- вариант выбора;</w:t>
      </w:r>
    </w:p>
    <w:p w:rsidR="002569EA" w:rsidRPr="002569EA" w:rsidRDefault="002569EA" w:rsidP="002569EA">
      <w:pPr>
        <w:ind w:firstLine="709"/>
        <w:rPr>
          <w:sz w:val="20"/>
          <w:szCs w:val="20"/>
          <w:lang w:eastAsia="en-US"/>
        </w:rPr>
      </w:pPr>
    </w:p>
    <w:p w:rsidR="002569EA" w:rsidRPr="002569EA" w:rsidRDefault="002569EA" w:rsidP="002569EA">
      <w:pPr>
        <w:ind w:firstLine="709"/>
        <w:rPr>
          <w:sz w:val="20"/>
          <w:szCs w:val="20"/>
          <w:lang w:eastAsia="en-US"/>
        </w:rPr>
      </w:pPr>
    </w:p>
    <w:p w:rsidR="002569EA" w:rsidRPr="002569EA" w:rsidRDefault="002569EA" w:rsidP="002569EA">
      <w:pPr>
        <w:ind w:firstLine="1418"/>
        <w:rPr>
          <w:sz w:val="20"/>
          <w:szCs w:val="20"/>
          <w:lang w:eastAsia="en-US"/>
        </w:rPr>
      </w:pPr>
      <w:r w:rsidRPr="002569EA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680768" behindDoc="0" locked="0" layoutInCell="1" allowOverlap="1" wp14:anchorId="4FF61394" wp14:editId="2E59FAAB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1161" name="Прямая со стрелкой 11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61" o:spid="_x0000_s1026" type="#_x0000_t32" style="position:absolute;margin-left:17.45pt;margin-top:7.15pt;width:22.5pt;height:0;z-index:25168076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a99nLm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2569EA">
        <w:rPr>
          <w:sz w:val="20"/>
          <w:szCs w:val="20"/>
          <w:lang w:eastAsia="en-US"/>
        </w:rPr>
        <w:t>- переход к следующей процедуре (действию).</w:t>
      </w:r>
    </w:p>
    <w:p w:rsidR="007D4222" w:rsidRDefault="007D4222" w:rsidP="002569EA"/>
    <w:sectPr w:rsidR="007D4222" w:rsidSect="002569EA">
      <w:headerReference w:type="even" r:id="rId24"/>
      <w:headerReference w:type="default" r:id="rId25"/>
      <w:headerReference w:type="first" r:id="rId26"/>
      <w:pgSz w:w="11906" w:h="16838"/>
      <w:pgMar w:top="1418" w:right="851" w:bottom="1418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E2BF7" w:rsidRDefault="002E2BF7" w:rsidP="00DC68D5">
      <w:r>
        <w:separator/>
      </w:r>
    </w:p>
  </w:endnote>
  <w:endnote w:type="continuationSeparator" w:id="0">
    <w:p w:rsidR="002E2BF7" w:rsidRDefault="002E2BF7" w:rsidP="00DC68D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2E2BF7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2E2BF7" w:rsidP="00196A7C">
    <w:pPr>
      <w:pStyle w:val="a6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E2BF7" w:rsidRDefault="002E2BF7" w:rsidP="00DC68D5">
      <w:r>
        <w:separator/>
      </w:r>
    </w:p>
  </w:footnote>
  <w:footnote w:type="continuationSeparator" w:id="0">
    <w:p w:rsidR="002E2BF7" w:rsidRDefault="002E2BF7" w:rsidP="00DC68D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718558117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DC68D5" w:rsidRPr="00DC68D5" w:rsidRDefault="00DC68D5">
        <w:pPr>
          <w:pStyle w:val="a3"/>
          <w:jc w:val="center"/>
          <w:rPr>
            <w:sz w:val="28"/>
            <w:szCs w:val="28"/>
          </w:rPr>
        </w:pPr>
        <w:r w:rsidRPr="00DC68D5">
          <w:rPr>
            <w:sz w:val="28"/>
            <w:szCs w:val="28"/>
          </w:rPr>
          <w:fldChar w:fldCharType="begin"/>
        </w:r>
        <w:r w:rsidRPr="00DC68D5">
          <w:rPr>
            <w:sz w:val="28"/>
            <w:szCs w:val="28"/>
          </w:rPr>
          <w:instrText>PAGE   \* MERGEFORMAT</w:instrText>
        </w:r>
        <w:r w:rsidRPr="00DC68D5">
          <w:rPr>
            <w:sz w:val="28"/>
            <w:szCs w:val="28"/>
          </w:rPr>
          <w:fldChar w:fldCharType="separate"/>
        </w:r>
        <w:r w:rsidR="002569EA" w:rsidRPr="002569EA">
          <w:rPr>
            <w:noProof/>
            <w:sz w:val="28"/>
            <w:szCs w:val="28"/>
            <w:lang w:val="ru-RU"/>
          </w:rPr>
          <w:t>120</w:t>
        </w:r>
        <w:r w:rsidRPr="00DC68D5">
          <w:rPr>
            <w:sz w:val="28"/>
            <w:szCs w:val="28"/>
          </w:rPr>
          <w:fldChar w:fldCharType="end"/>
        </w:r>
      </w:p>
    </w:sdtContent>
  </w:sdt>
  <w:p w:rsidR="00DC68D5" w:rsidRDefault="00DC68D5">
    <w:pPr>
      <w:pStyle w:val="a3"/>
    </w:pP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291973274"/>
      <w:docPartObj>
        <w:docPartGallery w:val="Page Numbers (Top of Page)"/>
        <w:docPartUnique/>
      </w:docPartObj>
    </w:sdtPr>
    <w:sdtEndPr/>
    <w:sdtContent>
      <w:p w:rsidR="00494905" w:rsidRDefault="0056330A">
        <w:pPr>
          <w:pStyle w:val="a3"/>
          <w:jc w:val="center"/>
        </w:pPr>
        <w:r w:rsidRPr="00686201">
          <w:rPr>
            <w:sz w:val="28"/>
            <w:szCs w:val="28"/>
          </w:rPr>
          <w:fldChar w:fldCharType="begin"/>
        </w:r>
        <w:r w:rsidRPr="00686201">
          <w:rPr>
            <w:sz w:val="28"/>
            <w:szCs w:val="28"/>
          </w:rPr>
          <w:instrText>PAGE   \* MERGEFORMAT</w:instrText>
        </w:r>
        <w:r w:rsidRPr="00686201">
          <w:rPr>
            <w:sz w:val="28"/>
            <w:szCs w:val="28"/>
          </w:rPr>
          <w:fldChar w:fldCharType="separate"/>
        </w:r>
        <w:r w:rsidR="002569EA" w:rsidRPr="002569EA">
          <w:rPr>
            <w:noProof/>
            <w:sz w:val="28"/>
            <w:szCs w:val="28"/>
            <w:lang w:val="ru-RU"/>
          </w:rPr>
          <w:t>147</w:t>
        </w:r>
        <w:r w:rsidRPr="00686201">
          <w:rPr>
            <w:sz w:val="28"/>
            <w:szCs w:val="28"/>
          </w:rPr>
          <w:fldChar w:fldCharType="end"/>
        </w:r>
      </w:p>
    </w:sdtContent>
  </w:sdt>
  <w:p w:rsidR="00494905" w:rsidRDefault="002E2BF7">
    <w:pPr>
      <w:pStyle w:val="a3"/>
    </w:pP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68452267"/>
      <w:docPartObj>
        <w:docPartGallery w:val="Page Numbers (Top of Page)"/>
        <w:docPartUnique/>
      </w:docPartObj>
    </w:sdtPr>
    <w:sdtEndPr/>
    <w:sdtContent>
      <w:p w:rsidR="00494905" w:rsidRDefault="0056330A">
        <w:pPr>
          <w:pStyle w:val="a3"/>
          <w:jc w:val="center"/>
        </w:pPr>
        <w:r w:rsidRPr="00686201">
          <w:rPr>
            <w:sz w:val="28"/>
            <w:szCs w:val="28"/>
          </w:rPr>
          <w:fldChar w:fldCharType="begin"/>
        </w:r>
        <w:r w:rsidRPr="00686201">
          <w:rPr>
            <w:sz w:val="28"/>
            <w:szCs w:val="28"/>
          </w:rPr>
          <w:instrText>PAGE   \* MERGEFORMAT</w:instrText>
        </w:r>
        <w:r w:rsidRPr="00686201">
          <w:rPr>
            <w:sz w:val="28"/>
            <w:szCs w:val="28"/>
          </w:rPr>
          <w:fldChar w:fldCharType="separate"/>
        </w:r>
        <w:r w:rsidR="002569EA" w:rsidRPr="002569EA">
          <w:rPr>
            <w:noProof/>
            <w:sz w:val="28"/>
            <w:szCs w:val="28"/>
            <w:lang w:val="ru-RU"/>
          </w:rPr>
          <w:t>128</w:t>
        </w:r>
        <w:r w:rsidRPr="00686201">
          <w:rPr>
            <w:sz w:val="28"/>
            <w:szCs w:val="28"/>
          </w:rPr>
          <w:fldChar w:fldCharType="end"/>
        </w:r>
      </w:p>
    </w:sdtContent>
  </w:sdt>
  <w:p w:rsidR="00494905" w:rsidRDefault="002E2BF7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490251113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DC68D5" w:rsidRPr="00DC68D5" w:rsidRDefault="00DC68D5">
        <w:pPr>
          <w:pStyle w:val="a3"/>
          <w:jc w:val="center"/>
          <w:rPr>
            <w:sz w:val="28"/>
            <w:szCs w:val="28"/>
          </w:rPr>
        </w:pPr>
        <w:r w:rsidRPr="00DC68D5">
          <w:rPr>
            <w:sz w:val="28"/>
            <w:szCs w:val="28"/>
          </w:rPr>
          <w:fldChar w:fldCharType="begin"/>
        </w:r>
        <w:r w:rsidRPr="00DC68D5">
          <w:rPr>
            <w:sz w:val="28"/>
            <w:szCs w:val="28"/>
          </w:rPr>
          <w:instrText>PAGE   \* MERGEFORMAT</w:instrText>
        </w:r>
        <w:r w:rsidRPr="00DC68D5">
          <w:rPr>
            <w:sz w:val="28"/>
            <w:szCs w:val="28"/>
          </w:rPr>
          <w:fldChar w:fldCharType="separate"/>
        </w:r>
        <w:r w:rsidR="002569EA" w:rsidRPr="002569EA">
          <w:rPr>
            <w:noProof/>
            <w:sz w:val="28"/>
            <w:szCs w:val="28"/>
            <w:lang w:val="ru-RU"/>
          </w:rPr>
          <w:t>116</w:t>
        </w:r>
        <w:r w:rsidRPr="00DC68D5">
          <w:rPr>
            <w:sz w:val="28"/>
            <w:szCs w:val="28"/>
          </w:rPr>
          <w:fldChar w:fldCharType="end"/>
        </w:r>
      </w:p>
    </w:sdtContent>
  </w:sdt>
  <w:p w:rsidR="00DC68D5" w:rsidRDefault="00DC68D5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56330A" w:rsidP="00196A7C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4</w:t>
    </w:r>
    <w:r>
      <w:rPr>
        <w:rStyle w:val="a5"/>
      </w:rPr>
      <w:fldChar w:fldCharType="end"/>
    </w:r>
  </w:p>
  <w:p w:rsidR="00494905" w:rsidRDefault="002E2BF7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Pr="008D1731" w:rsidRDefault="0056330A">
    <w:pPr>
      <w:pStyle w:val="a3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110</w:t>
    </w:r>
    <w:r>
      <w:rPr>
        <w:noProof/>
      </w:rPr>
      <w:fldChar w:fldCharType="end"/>
    </w:r>
  </w:p>
  <w:p w:rsidR="00494905" w:rsidRDefault="002E2BF7" w:rsidP="00196A7C">
    <w:pPr>
      <w:pStyle w:val="a3"/>
      <w:jc w:val="center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Pr="00686201" w:rsidRDefault="0056330A">
    <w:pPr>
      <w:pStyle w:val="a3"/>
      <w:jc w:val="center"/>
      <w:rPr>
        <w:sz w:val="28"/>
        <w:szCs w:val="28"/>
      </w:rPr>
    </w:pPr>
    <w:r w:rsidRPr="00686201">
      <w:rPr>
        <w:sz w:val="28"/>
        <w:szCs w:val="28"/>
      </w:rPr>
      <w:fldChar w:fldCharType="begin"/>
    </w:r>
    <w:r w:rsidRPr="00686201">
      <w:rPr>
        <w:sz w:val="28"/>
        <w:szCs w:val="28"/>
      </w:rPr>
      <w:instrText xml:space="preserve"> PAGE   \* MERGEFORMAT </w:instrText>
    </w:r>
    <w:r w:rsidRPr="00686201">
      <w:rPr>
        <w:sz w:val="28"/>
        <w:szCs w:val="28"/>
      </w:rPr>
      <w:fldChar w:fldCharType="separate"/>
    </w:r>
    <w:r w:rsidR="002569EA">
      <w:rPr>
        <w:noProof/>
        <w:sz w:val="28"/>
        <w:szCs w:val="28"/>
      </w:rPr>
      <w:t>122</w:t>
    </w:r>
    <w:r w:rsidRPr="00686201">
      <w:rPr>
        <w:noProof/>
        <w:sz w:val="28"/>
        <w:szCs w:val="28"/>
      </w:rPr>
      <w:fldChar w:fldCharType="end"/>
    </w:r>
  </w:p>
  <w:p w:rsidR="00494905" w:rsidRPr="00A44683" w:rsidRDefault="002E2BF7">
    <w:pPr>
      <w:pStyle w:val="a3"/>
      <w:jc w:val="center"/>
      <w:rPr>
        <w:sz w:val="28"/>
        <w:szCs w:val="28"/>
      </w:rPr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569EA" w:rsidRDefault="002569EA" w:rsidP="00277C8F">
    <w:pPr>
      <w:pStyle w:val="a3"/>
      <w:framePr w:wrap="auto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6</w:t>
    </w:r>
    <w:r>
      <w:rPr>
        <w:rStyle w:val="a5"/>
      </w:rPr>
      <w:fldChar w:fldCharType="end"/>
    </w:r>
  </w:p>
  <w:p w:rsidR="002569EA" w:rsidRDefault="002569EA">
    <w:pPr>
      <w:pStyle w:val="a3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879854588"/>
      <w:docPartObj>
        <w:docPartGallery w:val="Page Numbers (Top of Page)"/>
        <w:docPartUnique/>
      </w:docPartObj>
    </w:sdtPr>
    <w:sdtContent>
      <w:p w:rsidR="002569EA" w:rsidRPr="007E188D" w:rsidRDefault="002569EA">
        <w:pPr>
          <w:pStyle w:val="a3"/>
          <w:jc w:val="center"/>
        </w:pPr>
        <w:r w:rsidRPr="007E188D">
          <w:fldChar w:fldCharType="begin"/>
        </w:r>
        <w:r w:rsidRPr="007E188D">
          <w:instrText>PAGE   \* MERGEFORMAT</w:instrText>
        </w:r>
        <w:r w:rsidRPr="007E188D">
          <w:fldChar w:fldCharType="separate"/>
        </w:r>
        <w:r>
          <w:rPr>
            <w:noProof/>
          </w:rPr>
          <w:t>147</w:t>
        </w:r>
        <w:r w:rsidRPr="007E188D">
          <w:fldChar w:fldCharType="end"/>
        </w:r>
      </w:p>
    </w:sdtContent>
  </w:sdt>
  <w:p w:rsidR="002569EA" w:rsidRDefault="002569EA">
    <w:pPr>
      <w:pStyle w:val="a3"/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89285036"/>
      <w:docPartObj>
        <w:docPartGallery w:val="Page Numbers (Top of Page)"/>
        <w:docPartUnique/>
      </w:docPartObj>
    </w:sdtPr>
    <w:sdtContent>
      <w:p w:rsidR="002569EA" w:rsidRDefault="002569EA">
        <w:pPr>
          <w:pStyle w:val="a3"/>
          <w:jc w:val="center"/>
        </w:pPr>
        <w:r w:rsidRPr="00405F04">
          <w:fldChar w:fldCharType="begin"/>
        </w:r>
        <w:r w:rsidRPr="00405F04">
          <w:instrText>PAGE   \* MERGEFORMAT</w:instrText>
        </w:r>
        <w:r w:rsidRPr="00405F04">
          <w:fldChar w:fldCharType="separate"/>
        </w:r>
        <w:r>
          <w:rPr>
            <w:noProof/>
          </w:rPr>
          <w:t>127</w:t>
        </w:r>
        <w:r w:rsidRPr="00405F04">
          <w:fldChar w:fldCharType="end"/>
        </w:r>
      </w:p>
    </w:sdtContent>
  </w:sdt>
  <w:p w:rsidR="002569EA" w:rsidRDefault="002569EA">
    <w:pPr>
      <w:pStyle w:val="a3"/>
    </w:pP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56330A" w:rsidP="00C8244D">
    <w:pPr>
      <w:pStyle w:val="a3"/>
      <w:framePr w:wrap="auto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6</w:t>
    </w:r>
    <w:r>
      <w:rPr>
        <w:rStyle w:val="a5"/>
      </w:rPr>
      <w:fldChar w:fldCharType="end"/>
    </w:r>
  </w:p>
  <w:p w:rsidR="00494905" w:rsidRDefault="002E2BF7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4DE649E"/>
    <w:multiLevelType w:val="hybridMultilevel"/>
    <w:tmpl w:val="82AC95C4"/>
    <w:lvl w:ilvl="0" w:tplc="3B2C64E0">
      <w:start w:val="1"/>
      <w:numFmt w:val="decimal"/>
      <w:lvlText w:val="%1)"/>
      <w:lvlJc w:val="left"/>
      <w:pPr>
        <w:ind w:left="1685" w:hanging="97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50ED53CF"/>
    <w:multiLevelType w:val="hybridMultilevel"/>
    <w:tmpl w:val="DD5EFE8A"/>
    <w:lvl w:ilvl="0" w:tplc="80BAD7F0">
      <w:start w:val="7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631026AA"/>
    <w:multiLevelType w:val="hybridMultilevel"/>
    <w:tmpl w:val="048A5BE0"/>
    <w:lvl w:ilvl="0" w:tplc="7720A4E0">
      <w:start w:val="1"/>
      <w:numFmt w:val="decimal"/>
      <w:lvlText w:val="%1)"/>
      <w:lvlJc w:val="left"/>
      <w:pPr>
        <w:ind w:left="142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>
    <w:nsid w:val="669A7E58"/>
    <w:multiLevelType w:val="hybridMultilevel"/>
    <w:tmpl w:val="09E01F2A"/>
    <w:lvl w:ilvl="0" w:tplc="0419000F">
      <w:start w:val="3"/>
      <w:numFmt w:val="decimal"/>
      <w:lvlText w:val="%1."/>
      <w:lvlJc w:val="left"/>
      <w:pPr>
        <w:ind w:left="1212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D1C897DE">
      <w:start w:val="1"/>
      <w:numFmt w:val="decimal"/>
      <w:lvlText w:val="%3)"/>
      <w:lvlJc w:val="left"/>
      <w:pPr>
        <w:tabs>
          <w:tab w:val="num" w:pos="1070"/>
        </w:tabs>
        <w:ind w:left="1070" w:hanging="360"/>
      </w:pPr>
      <w:rPr>
        <w:rFonts w:cs="Times New Roman" w:hint="default"/>
      </w:rPr>
    </w:lvl>
    <w:lvl w:ilvl="3" w:tplc="0419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4">
    <w:nsid w:val="6D354C93"/>
    <w:multiLevelType w:val="hybridMultilevel"/>
    <w:tmpl w:val="E6A841F0"/>
    <w:lvl w:ilvl="0" w:tplc="1478B8AA">
      <w:start w:val="1"/>
      <w:numFmt w:val="decimal"/>
      <w:lvlText w:val="%1."/>
      <w:lvlJc w:val="left"/>
      <w:pPr>
        <w:ind w:left="1160" w:hanging="450"/>
      </w:pPr>
      <w:rPr>
        <w:rFonts w:ascii="Times New Roman" w:eastAsia="Times New Roman" w:hAnsi="Times New Roman" w:cs="Times New Roman" w:hint="default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C68D5"/>
    <w:rsid w:val="00034F12"/>
    <w:rsid w:val="00254744"/>
    <w:rsid w:val="002569EA"/>
    <w:rsid w:val="002E2BF7"/>
    <w:rsid w:val="00402751"/>
    <w:rsid w:val="00436DB6"/>
    <w:rsid w:val="0056330A"/>
    <w:rsid w:val="007D4222"/>
    <w:rsid w:val="00B44D70"/>
    <w:rsid w:val="00DC68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C68D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uiPriority w:val="99"/>
    <w:rsid w:val="00DC68D5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DC68D5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DC68D5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DC68D5"/>
    <w:rPr>
      <w:rFonts w:cs="Times New Roman"/>
    </w:rPr>
  </w:style>
  <w:style w:type="paragraph" w:styleId="a6">
    <w:name w:val="footer"/>
    <w:basedOn w:val="a"/>
    <w:link w:val="a7"/>
    <w:uiPriority w:val="99"/>
    <w:rsid w:val="00DC68D5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7">
    <w:name w:val="Нижний колонтитул Знак"/>
    <w:basedOn w:val="a0"/>
    <w:link w:val="a6"/>
    <w:uiPriority w:val="99"/>
    <w:rsid w:val="00DC68D5"/>
    <w:rPr>
      <w:rFonts w:ascii="Times New Roman" w:eastAsia="Calibri" w:hAnsi="Times New Roman" w:cs="Times New Roman"/>
      <w:sz w:val="24"/>
      <w:szCs w:val="24"/>
      <w:lang w:val="x-none" w:eastAsia="ru-RU"/>
    </w:rPr>
  </w:style>
  <w:style w:type="paragraph" w:customStyle="1" w:styleId="ListParagraph1">
    <w:name w:val="List Paragraph1"/>
    <w:basedOn w:val="a"/>
    <w:uiPriority w:val="99"/>
    <w:rsid w:val="00DC68D5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uiPriority w:val="99"/>
    <w:rsid w:val="00DC68D5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character" w:styleId="a8">
    <w:name w:val="Hyperlink"/>
    <w:rsid w:val="00DC68D5"/>
    <w:rPr>
      <w:rFonts w:ascii="Times New Roman" w:hAnsi="Times New Roman" w:cs="Times New Roman"/>
      <w:color w:val="auto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C68D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uiPriority w:val="99"/>
    <w:rsid w:val="00DC68D5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DC68D5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DC68D5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DC68D5"/>
    <w:rPr>
      <w:rFonts w:cs="Times New Roman"/>
    </w:rPr>
  </w:style>
  <w:style w:type="paragraph" w:styleId="a6">
    <w:name w:val="footer"/>
    <w:basedOn w:val="a"/>
    <w:link w:val="a7"/>
    <w:uiPriority w:val="99"/>
    <w:rsid w:val="00DC68D5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7">
    <w:name w:val="Нижний колонтитул Знак"/>
    <w:basedOn w:val="a0"/>
    <w:link w:val="a6"/>
    <w:uiPriority w:val="99"/>
    <w:rsid w:val="00DC68D5"/>
    <w:rPr>
      <w:rFonts w:ascii="Times New Roman" w:eastAsia="Calibri" w:hAnsi="Times New Roman" w:cs="Times New Roman"/>
      <w:sz w:val="24"/>
      <w:szCs w:val="24"/>
      <w:lang w:val="x-none" w:eastAsia="ru-RU"/>
    </w:rPr>
  </w:style>
  <w:style w:type="paragraph" w:customStyle="1" w:styleId="ListParagraph1">
    <w:name w:val="List Paragraph1"/>
    <w:basedOn w:val="a"/>
    <w:uiPriority w:val="99"/>
    <w:rsid w:val="00DC68D5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uiPriority w:val="99"/>
    <w:rsid w:val="00DC68D5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character" w:styleId="a8">
    <w:name w:val="Hyperlink"/>
    <w:rsid w:val="00DC68D5"/>
    <w:rPr>
      <w:rFonts w:ascii="Times New Roman" w:hAnsi="Times New Roman" w:cs="Times New Roman"/>
      <w:color w:val="auto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egov.kz" TargetMode="External"/><Relationship Id="rId13" Type="http://schemas.openxmlformats.org/officeDocument/2006/relationships/header" Target="header4.xml"/><Relationship Id="rId18" Type="http://schemas.openxmlformats.org/officeDocument/2006/relationships/oleObject" Target="embeddings/oleObject1.bin"/><Relationship Id="rId26" Type="http://schemas.openxmlformats.org/officeDocument/2006/relationships/header" Target="header11.xml"/><Relationship Id="rId3" Type="http://schemas.microsoft.com/office/2007/relationships/stylesWithEffects" Target="stylesWithEffects.xml"/><Relationship Id="rId21" Type="http://schemas.openxmlformats.org/officeDocument/2006/relationships/header" Target="header6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1.emf"/><Relationship Id="rId25" Type="http://schemas.openxmlformats.org/officeDocument/2006/relationships/header" Target="header10.xml"/><Relationship Id="rId2" Type="http://schemas.openxmlformats.org/officeDocument/2006/relationships/styles" Target="styles.xml"/><Relationship Id="rId16" Type="http://schemas.openxmlformats.org/officeDocument/2006/relationships/footer" Target="footer2.xml"/><Relationship Id="rId20" Type="http://schemas.openxmlformats.org/officeDocument/2006/relationships/oleObject" Target="embeddings/oleObject2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header" Target="header9.xml"/><Relationship Id="rId5" Type="http://schemas.openxmlformats.org/officeDocument/2006/relationships/webSettings" Target="webSettings.xml"/><Relationship Id="rId15" Type="http://schemas.openxmlformats.org/officeDocument/2006/relationships/header" Target="header5.xml"/><Relationship Id="rId23" Type="http://schemas.openxmlformats.org/officeDocument/2006/relationships/header" Target="header8.xml"/><Relationship Id="rId28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yperlink" Target="jl:31064238.1%20" TargetMode="External"/><Relationship Id="rId14" Type="http://schemas.openxmlformats.org/officeDocument/2006/relationships/footer" Target="footer1.xml"/><Relationship Id="rId22" Type="http://schemas.openxmlformats.org/officeDocument/2006/relationships/header" Target="header7.xm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</TotalTime>
  <Pages>13</Pages>
  <Words>1974</Words>
  <Characters>11252</Characters>
  <Application>Microsoft Office Word</Application>
  <DocSecurity>0</DocSecurity>
  <Lines>93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2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имова Гульнур Алданбековна</dc:creator>
  <cp:lastModifiedBy>Динара Ботанова</cp:lastModifiedBy>
  <cp:revision>3</cp:revision>
  <dcterms:created xsi:type="dcterms:W3CDTF">2016-03-25T09:50:00Z</dcterms:created>
  <dcterms:modified xsi:type="dcterms:W3CDTF">2016-03-25T11:24:00Z</dcterms:modified>
</cp:coreProperties>
</file>